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2" r:id="rId3"/>
    <p:sldMasterId id="2147483684" r:id="rId4"/>
  </p:sldMasterIdLst>
  <p:sldIdLst>
    <p:sldId id="256" r:id="rId5"/>
    <p:sldId id="338" r:id="rId6"/>
    <p:sldId id="303" r:id="rId7"/>
    <p:sldId id="304" r:id="rId8"/>
    <p:sldId id="328" r:id="rId9"/>
    <p:sldId id="306" r:id="rId10"/>
    <p:sldId id="279" r:id="rId11"/>
    <p:sldId id="308" r:id="rId12"/>
    <p:sldId id="310" r:id="rId13"/>
    <p:sldId id="311" r:id="rId14"/>
    <p:sldId id="336" r:id="rId15"/>
    <p:sldId id="337" r:id="rId16"/>
    <p:sldId id="334" r:id="rId17"/>
    <p:sldId id="339" r:id="rId18"/>
    <p:sldId id="264" r:id="rId19"/>
    <p:sldId id="317" r:id="rId20"/>
    <p:sldId id="318" r:id="rId21"/>
    <p:sldId id="320" r:id="rId22"/>
    <p:sldId id="340" r:id="rId23"/>
    <p:sldId id="341" r:id="rId24"/>
    <p:sldId id="316" r:id="rId25"/>
    <p:sldId id="285" r:id="rId26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>
        <p:scale>
          <a:sx n="71" d="100"/>
          <a:sy n="71" d="100"/>
        </p:scale>
        <p:origin x="-1272" y="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Relationship Id="rId4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ctrTitle"/>
          </p:nvPr>
        </p:nvSpPr>
        <p:spPr>
          <a:xfrm>
            <a:off x="685800" y="2130423"/>
            <a:ext cx="7772400" cy="147002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副標題 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3"/>
          </a:xfrm>
        </p:spPr>
        <p:txBody>
          <a:bodyPr anchorCtr="1"/>
          <a:lstStyle>
            <a:lvl1pPr marL="0" indent="0" algn="ctr">
              <a:buNone/>
              <a:defRPr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副標題樣式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37F9E37-BFC4-4932-AE2E-D5A16DF18971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FAE45E90-1DB4-4B82-8E8A-CD2FCFC11F9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7736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64735E3-C2C6-4131-9071-66E7CB42A45F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F8F1439-EE78-46AE-A120-2F9912D3117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7415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 txBox="1"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9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>
          <a:xfrm>
            <a:off x="457200" y="274640"/>
            <a:ext cx="6019796" cy="5851529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47277E9-FDB8-4C94-933F-7E120B06E0D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4264F07-8D40-46C5-AC8C-31230415A5EB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7041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標題版面配置區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6323" name="文字版面配置區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b="1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453188"/>
            <a:ext cx="2133600" cy="404812"/>
          </a:xfrm>
        </p:spPr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2011.02.18</a:t>
            </a:r>
            <a:r>
              <a:rPr kumimoji="0" lang="zh-TW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更新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453188"/>
            <a:ext cx="2133600" cy="404812"/>
          </a:xfrm>
        </p:spPr>
        <p:txBody>
          <a:bodyPr/>
          <a:lstStyle>
            <a:lvl1pPr>
              <a:defRPr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C36A4D-CCCD-4D95-AE4C-78AFFA1BEB6A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6326" name="Line 6"/>
          <p:cNvSpPr>
            <a:spLocks noChangeShapeType="1"/>
          </p:cNvSpPr>
          <p:nvPr userDrawn="1"/>
        </p:nvSpPr>
        <p:spPr bwMode="auto">
          <a:xfrm>
            <a:off x="4356100" y="4437063"/>
            <a:ext cx="2376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58791368"/>
      </p:ext>
    </p:extLst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240394-493A-482E-8638-5B40CD712425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8058626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79A49F-831D-41D8-9FD0-12FD187562ED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153572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3112AB-2E99-4C72-9F54-1ED79B5CE4D3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03785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55B31D-EAA3-4A0A-B9C8-4B4DACE50F22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3379914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58C953-9EBB-4A60-A378-0CF19645ED3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250384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C09A4E-1F1A-406D-B7EE-54526AB8282A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4717825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AF0EB6-4D68-4609-857A-8E192D8835A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75246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06302A4-809C-4B78-AEE1-538ACE7FE3DF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865C0395-D23A-44D3-82C0-4590073AED2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8329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791B8-042A-4FE5-99B7-088669484BB0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3047215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A4BDA8-FC56-4936-956E-C7C130860D9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7606306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021A4D-E4E2-4127-8320-FA5B40A435D0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598915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標題版面配置區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TW" altLang="en-US" noProof="0" smtClean="0"/>
              <a:t>按一下以編輯母片標題樣式</a:t>
            </a:r>
          </a:p>
        </p:txBody>
      </p:sp>
      <p:sp>
        <p:nvSpPr>
          <p:cNvPr id="56323" name="文字版面配置區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Arial" panose="020B0604020202020204" pitchFamily="34" charset="0"/>
              <a:buNone/>
              <a:defRPr b="1"/>
            </a:lvl1pPr>
          </a:lstStyle>
          <a:p>
            <a:pPr lvl="0"/>
            <a:r>
              <a:rPr lang="zh-TW" altLang="en-US" noProof="0" smtClean="0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453188"/>
            <a:ext cx="2133600" cy="404812"/>
          </a:xfrm>
        </p:spPr>
        <p:txBody>
          <a:bodyPr/>
          <a:lstStyle>
            <a:lvl1pPr>
              <a:defRPr sz="1000">
                <a:solidFill>
                  <a:schemeClr val="tx1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TW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2011.02.18</a:t>
            </a:r>
            <a:r>
              <a:rPr kumimoji="0" lang="zh-TW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t>更新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3200" y="6453188"/>
            <a:ext cx="2133600" cy="404812"/>
          </a:xfrm>
        </p:spPr>
        <p:txBody>
          <a:bodyPr/>
          <a:lstStyle>
            <a:lvl1pPr>
              <a:defRPr>
                <a:latin typeface="Calibri" panose="020F0502020204030204" pitchFamily="34" charset="0"/>
                <a:ea typeface="新細明體" panose="02020500000000000000" pitchFamily="18" charset="-12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C36A4D-CCCD-4D95-AE4C-78AFFA1BEB6A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新細明體" panose="02020500000000000000" pitchFamily="18" charset="-120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56326" name="Line 6"/>
          <p:cNvSpPr>
            <a:spLocks noChangeShapeType="1"/>
          </p:cNvSpPr>
          <p:nvPr userDrawn="1"/>
        </p:nvSpPr>
        <p:spPr bwMode="auto">
          <a:xfrm>
            <a:off x="4356100" y="4437063"/>
            <a:ext cx="2376488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zh-TW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新細明體" panose="02020500000000000000" pitchFamily="18" charset="-12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1245982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240394-493A-482E-8638-5B40CD712425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5479593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79A49F-831D-41D8-9FD0-12FD187562ED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2385887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3112AB-2E99-4C72-9F54-1ED79B5CE4D3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198334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55B31D-EAA3-4A0A-B9C8-4B4DACE50F22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1719386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58C953-9EBB-4A60-A378-0CF19645ED3F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215698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C09A4E-1F1A-406D-B7EE-54526AB8282A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590643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722311" y="4406895"/>
            <a:ext cx="7772400" cy="1362071"/>
          </a:xfrm>
        </p:spPr>
        <p:txBody>
          <a:bodyPr anchor="t" anchorCtr="0"/>
          <a:lstStyle>
            <a:lvl1pPr algn="l">
              <a:defRPr sz="4000" b="1" cap="all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722311" y="2906713"/>
            <a:ext cx="7772400" cy="1500182"/>
          </a:xfrm>
        </p:spPr>
        <p:txBody>
          <a:bodyPr anchor="b"/>
          <a:lstStyle>
            <a:lvl1pPr marL="0" indent="0">
              <a:spcBef>
                <a:spcPts val="500"/>
              </a:spcBef>
              <a:buNone/>
              <a:defRPr sz="2000"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254010A-69A2-453C-B970-F31B61FE0B97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22912FB0-2E0B-4C7D-89B7-C016A647C26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10383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5AF0EB6-4D68-4609-857A-8E192D8835A9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95203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6791B8-042A-4FE5-99B7-088669484BB0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86884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A4BDA8-FC56-4936-956E-C7C130860D9C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913742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021A4D-E4E2-4127-8320-FA5B40A435D0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960145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ctrTitle"/>
          </p:nvPr>
        </p:nvSpPr>
        <p:spPr>
          <a:xfrm>
            <a:off x="685800" y="2130423"/>
            <a:ext cx="7772400" cy="147002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副標題 2"/>
          <p:cNvSpPr txBox="1"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3"/>
          </a:xfrm>
        </p:spPr>
        <p:txBody>
          <a:bodyPr anchorCtr="1"/>
          <a:lstStyle>
            <a:lvl1pPr marL="0" indent="0" algn="ctr">
              <a:buNone/>
              <a:defRPr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副標題樣式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37F9E37-BFC4-4932-AE2E-D5A16DF18971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45E90-1DB4-4B82-8E8A-CD2FCFC11F9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2216431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06302A4-809C-4B78-AEE1-538ACE7FE3DF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5C0395-D23A-44D3-82C0-4590073AED2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31948256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sldNum="0" hdr="0" ftr="0" dt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722311" y="4406895"/>
            <a:ext cx="7772400" cy="1362071"/>
          </a:xfrm>
        </p:spPr>
        <p:txBody>
          <a:bodyPr anchor="t" anchorCtr="0"/>
          <a:lstStyle>
            <a:lvl1pPr algn="l">
              <a:defRPr sz="4000" b="1" cap="all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722311" y="2906713"/>
            <a:ext cx="7772400" cy="1500182"/>
          </a:xfrm>
        </p:spPr>
        <p:txBody>
          <a:bodyPr anchor="b"/>
          <a:lstStyle>
            <a:lvl1pPr marL="0" indent="0">
              <a:spcBef>
                <a:spcPts val="500"/>
              </a:spcBef>
              <a:buNone/>
              <a:defRPr sz="2000">
                <a:solidFill>
                  <a:srgbClr val="898989"/>
                </a:solidFill>
              </a:defRPr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254010A-69A2-453C-B970-F31B61FE0B97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22912FB0-2E0B-4C7D-89B7-C016A647C26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14601945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648196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8A7D63C-113F-4143-AF97-5A6A748FA55D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EAC74A30-8353-4862-B702-976BAC0E8F5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2977175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4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57200" y="2174872"/>
            <a:ext cx="4040184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文字版面配置區 4"/>
          <p:cNvSpPr txBox="1">
            <a:spLocks noGrp="1"/>
          </p:cNvSpPr>
          <p:nvPr>
            <p:ph type="body" idx="3"/>
          </p:nvPr>
        </p:nvSpPr>
        <p:spPr>
          <a:xfrm>
            <a:off x="4645023" y="1535113"/>
            <a:ext cx="4041776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6" name="內容版面配置區 5"/>
          <p:cNvSpPr txBox="1">
            <a:spLocks noGrp="1"/>
          </p:cNvSpPr>
          <p:nvPr>
            <p:ph idx="4"/>
          </p:nvPr>
        </p:nvSpPr>
        <p:spPr>
          <a:xfrm>
            <a:off x="4645023" y="2174872"/>
            <a:ext cx="4041776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7" name="日期版面配置區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1E306D-C01A-4CC3-8837-C48E8C87B1BA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8" name="頁尾版面配置區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9" name="投影片編號版面配置區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9CD0521-1776-48F2-8FB8-C1E263F51F3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3895703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日期版面配置區 2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38CB1A-A07A-4B43-83A0-A8E07EA398DB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4" name="頁尾版面配置區 3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投影片編號版面配置區 4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2A85B7-C58A-4350-BFB6-40B5FB091D4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2571493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457200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648196" y="1600200"/>
            <a:ext cx="4038603" cy="4525959"/>
          </a:xfrm>
        </p:spPr>
        <p:txBody>
          <a:bodyPr/>
          <a:lstStyle>
            <a:lvl1pPr>
              <a:spcBef>
                <a:spcPts val="700"/>
              </a:spcBef>
              <a:defRPr sz="2800"/>
            </a:lvl1pPr>
            <a:lvl2pPr>
              <a:spcBef>
                <a:spcPts val="600"/>
              </a:spcBef>
              <a:defRPr sz="2400"/>
            </a:lvl2pPr>
            <a:lvl3pPr>
              <a:spcBef>
                <a:spcPts val="500"/>
              </a:spcBef>
              <a:defRPr sz="2000"/>
            </a:lvl3pPr>
            <a:lvl4pPr>
              <a:spcBef>
                <a:spcPts val="400"/>
              </a:spcBef>
              <a:defRPr sz="1800"/>
            </a:lvl4pPr>
            <a:lvl5pPr>
              <a:spcBef>
                <a:spcPts val="400"/>
              </a:spcBef>
              <a:defRPr sz="18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8A7D63C-113F-4143-AF97-5A6A748FA55D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EAC74A30-8353-4862-B702-976BAC0E8F5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290930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67DCB87-B56A-43D8-A16D-E7982FF73CF2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3" name="頁尾版面配置區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4" name="投影片編號版面配置區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C786742-364C-42B1-8E4A-2F680DEA739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175606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457200" y="273048"/>
            <a:ext cx="3008311" cy="1162046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3575047" y="273048"/>
            <a:ext cx="5111752" cy="585311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457200" y="1435095"/>
            <a:ext cx="3008311" cy="46910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0F55889F-CC49-4950-A2F5-43F1D94B1C24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7FC8CB1-943C-4FEC-AE98-0A0E426A1479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5515270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5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 txBox="1"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TW"/>
              <a:t>按一下圖示以新增圖片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1792288" y="5367335"/>
            <a:ext cx="5486400" cy="8048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D13BD4-9237-498C-96EB-6FD6DC6A2E4B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8EB9646-D5C1-49A7-8BC7-64424560F632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360570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4735E3-C2C6-4131-9071-66E7CB42A45F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F8F1439-EE78-46AE-A120-2F9912D3117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352866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 txBox="1"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9"/>
          </a:xfrm>
        </p:spPr>
        <p:txBody>
          <a:bodyPr vert="eaVert"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 txBox="1">
            <a:spLocks noGrp="1"/>
          </p:cNvSpPr>
          <p:nvPr>
            <p:ph type="body" orient="vert" idx="1"/>
          </p:nvPr>
        </p:nvSpPr>
        <p:spPr>
          <a:xfrm>
            <a:off x="457200" y="274640"/>
            <a:ext cx="6019796" cy="5851529"/>
          </a:xfrm>
        </p:spPr>
        <p:txBody>
          <a:bodyPr vert="eaVert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47277E9-FDB8-4C94-933F-7E120B06E0DB}" type="datetime1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/17/20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4264F07-8D40-46C5-AC8C-31230415A5E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</p:spTree>
    <p:extLst>
      <p:ext uri="{BB962C8B-B14F-4D97-AF65-F5344CB8AC3E}">
        <p14:creationId xmlns:p14="http://schemas.microsoft.com/office/powerpoint/2010/main" val="13430303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535113"/>
            <a:ext cx="4040184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4" name="內容版面配置區 3"/>
          <p:cNvSpPr txBox="1">
            <a:spLocks noGrp="1"/>
          </p:cNvSpPr>
          <p:nvPr>
            <p:ph idx="2"/>
          </p:nvPr>
        </p:nvSpPr>
        <p:spPr>
          <a:xfrm>
            <a:off x="457200" y="2174872"/>
            <a:ext cx="4040184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5" name="文字版面配置區 4"/>
          <p:cNvSpPr txBox="1">
            <a:spLocks noGrp="1"/>
          </p:cNvSpPr>
          <p:nvPr>
            <p:ph type="body" idx="3"/>
          </p:nvPr>
        </p:nvSpPr>
        <p:spPr>
          <a:xfrm>
            <a:off x="4645023" y="1535113"/>
            <a:ext cx="4041776" cy="639759"/>
          </a:xfrm>
        </p:spPr>
        <p:txBody>
          <a:bodyPr anchor="b"/>
          <a:lstStyle>
            <a:lvl1pPr marL="0" indent="0">
              <a:spcBef>
                <a:spcPts val="600"/>
              </a:spcBef>
              <a:buNone/>
              <a:defRPr sz="2400" b="1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6" name="內容版面配置區 5"/>
          <p:cNvSpPr txBox="1">
            <a:spLocks noGrp="1"/>
          </p:cNvSpPr>
          <p:nvPr>
            <p:ph idx="4"/>
          </p:nvPr>
        </p:nvSpPr>
        <p:spPr>
          <a:xfrm>
            <a:off x="4645023" y="2174872"/>
            <a:ext cx="4041776" cy="3951286"/>
          </a:xfrm>
        </p:spPr>
        <p:txBody>
          <a:bodyPr/>
          <a:lstStyle>
            <a:lvl1pPr>
              <a:spcBef>
                <a:spcPts val="600"/>
              </a:spcBef>
              <a:defRPr sz="2400"/>
            </a:lvl1pPr>
            <a:lvl2pPr>
              <a:spcBef>
                <a:spcPts val="500"/>
              </a:spcBef>
              <a:defRPr sz="2000"/>
            </a:lvl2pPr>
            <a:lvl3pPr>
              <a:spcBef>
                <a:spcPts val="400"/>
              </a:spcBef>
              <a:defRPr sz="1800"/>
            </a:lvl3pPr>
            <a:lvl4pPr>
              <a:spcBef>
                <a:spcPts val="400"/>
              </a:spcBef>
              <a:defRPr sz="1600"/>
            </a:lvl4pPr>
            <a:lvl5pPr>
              <a:spcBef>
                <a:spcPts val="400"/>
              </a:spcBef>
              <a:defRPr sz="1600"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7" name="日期版面配置區 6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D41E306D-C01A-4CC3-8837-C48E8C87B1BA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8" name="頁尾版面配置區 7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9" name="投影片編號版面配置區 8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A9CD0521-1776-48F2-8FB8-C1E263F51F3D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20400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日期版面配置區 2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6438CB1A-A07A-4B43-83A0-A8E07EA398D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4" name="頁尾版面配置區 3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5" name="投影片編號版面配置區 4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82A85B7-C58A-4350-BFB6-40B5FB091D40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7612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67DCB87-B56A-43D8-A16D-E7982FF73CF2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3" name="頁尾版面配置區 2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4" name="投影片編號版面配置區 3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C786742-364C-42B1-8E4A-2F680DEA7398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21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457200" y="273048"/>
            <a:ext cx="3008311" cy="1162046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內容版面配置區 2"/>
          <p:cNvSpPr txBox="1">
            <a:spLocks noGrp="1"/>
          </p:cNvSpPr>
          <p:nvPr>
            <p:ph idx="1"/>
          </p:nvPr>
        </p:nvSpPr>
        <p:spPr>
          <a:xfrm>
            <a:off x="3575047" y="273048"/>
            <a:ext cx="5111752" cy="5853110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457200" y="1435095"/>
            <a:ext cx="3008311" cy="46910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0F55889F-CC49-4950-A2F5-43F1D94B1C24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77FC8CB1-943C-4FEC-AE98-0A0E426A1479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16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0" cy="566735"/>
          </a:xfrm>
        </p:spPr>
        <p:txBody>
          <a:bodyPr anchor="b" anchorCtr="0"/>
          <a:lstStyle>
            <a:lvl1pPr algn="l">
              <a:defRPr sz="2000" b="1"/>
            </a:lvl1pPr>
          </a:lstStyle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圖片版面配置區 2"/>
          <p:cNvSpPr txBox="1">
            <a:spLocks noGrp="1"/>
          </p:cNvSpPr>
          <p:nvPr>
            <p:ph type="pic" idx="1"/>
          </p:nvPr>
        </p:nvSpPr>
        <p:spPr>
          <a:xfrm>
            <a:off x="1792288" y="612776"/>
            <a:ext cx="5486400" cy="41148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pPr lvl="0"/>
            <a:r>
              <a:rPr lang="zh-TW"/>
              <a:t>按一下圖示以新增圖片</a:t>
            </a:r>
            <a:endParaRPr lang="en-US"/>
          </a:p>
        </p:txBody>
      </p:sp>
      <p:sp>
        <p:nvSpPr>
          <p:cNvPr id="4" name="文字版面配置區 3"/>
          <p:cNvSpPr txBox="1">
            <a:spLocks noGrp="1"/>
          </p:cNvSpPr>
          <p:nvPr>
            <p:ph type="body" idx="2"/>
          </p:nvPr>
        </p:nvSpPr>
        <p:spPr>
          <a:xfrm>
            <a:off x="1792288" y="5367335"/>
            <a:ext cx="5486400" cy="804864"/>
          </a:xfrm>
        </p:spPr>
        <p:txBody>
          <a:bodyPr/>
          <a:lstStyle>
            <a:lvl1pPr marL="0" indent="0">
              <a:spcBef>
                <a:spcPts val="300"/>
              </a:spcBef>
              <a:buNone/>
              <a:defRPr sz="1400"/>
            </a:lvl1pPr>
          </a:lstStyle>
          <a:p>
            <a:pPr lvl="0"/>
            <a:r>
              <a:rPr lang="zh-TW"/>
              <a:t>按一下以編輯母片文字樣式</a:t>
            </a:r>
          </a:p>
        </p:txBody>
      </p:sp>
      <p:sp>
        <p:nvSpPr>
          <p:cNvPr id="5" name="日期版面配置區 4"/>
          <p:cNvSpPr txBox="1">
            <a:spLocks noGrp="1"/>
          </p:cNvSpPr>
          <p:nvPr>
            <p:ph type="dt" sz="half" idx="7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35D13BD4-9237-498C-96EB-6FD6DC6A2E4B}" type="datetime1">
              <a:rPr lang="en-US"/>
              <a:pPr lvl="0"/>
              <a:t>8/17/2018</a:t>
            </a:fld>
            <a:endParaRPr lang="en-US"/>
          </a:p>
        </p:txBody>
      </p:sp>
      <p:sp>
        <p:nvSpPr>
          <p:cNvPr id="6" name="頁尾版面配置區 5"/>
          <p:cNvSpPr txBox="1">
            <a:spLocks noGrp="1"/>
          </p:cNvSpPr>
          <p:nvPr>
            <p:ph type="ftr" sz="quarter" idx="9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endParaRPr lang="en-US"/>
          </a:p>
        </p:txBody>
      </p:sp>
      <p:sp>
        <p:nvSpPr>
          <p:cNvPr id="7" name="投影片編號版面配置區 6"/>
          <p:cNvSpPr txBox="1">
            <a:spLocks noGrp="1"/>
          </p:cNvSpPr>
          <p:nvPr>
            <p:ph type="sldNum" sz="quarter" idx="8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fld id="{58EB9646-D5C1-49A7-8BC7-64424560F632}" type="slidenum"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2825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AB5E4"/>
            </a:gs>
            <a:gs pos="100000">
              <a:srgbClr val="C2D1ED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 txBox="1">
            <a:spLocks noGrp="1"/>
          </p:cNvSpPr>
          <p:nvPr>
            <p:ph type="title"/>
          </p:nvPr>
        </p:nvSpPr>
        <p:spPr>
          <a:xfrm>
            <a:off x="457200" y="27464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5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2"/>
          </p:nvPr>
        </p:nvSpPr>
        <p:spPr>
          <a:xfrm>
            <a:off x="457200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endParaRPr lang="en-US"/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3"/>
          </p:nvPr>
        </p:nvSpPr>
        <p:spPr>
          <a:xfrm>
            <a:off x="3124203" y="6356351"/>
            <a:ext cx="2895603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>
            <a:lvl1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endParaRPr lang="en-US"/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4"/>
          </p:nvPr>
        </p:nvSpPr>
        <p:spPr>
          <a:xfrm>
            <a:off x="6553203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lvl="0"/>
            <a:fld id="{C0C4949E-7836-4454-A5D1-8B546E1F9C33}" type="slidenum">
              <a:t>‹#›</a:t>
            </a:fld>
            <a:endParaRPr lang="en-US"/>
          </a:p>
        </p:txBody>
      </p:sp>
      <p:pic>
        <p:nvPicPr>
          <p:cNvPr id="7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lvl="0" indent="0" algn="ctr" defTabSz="914400" rtl="0" fontAlgn="auto" hangingPunct="1">
        <a:lnSpc>
          <a:spcPct val="100000"/>
        </a:lnSpc>
        <a:spcBef>
          <a:spcPts val="0"/>
        </a:spcBef>
        <a:spcAft>
          <a:spcPts val="0"/>
        </a:spcAft>
        <a:buNone/>
        <a:tabLst/>
        <a:defRPr lang="zh-TW" sz="4400" b="0" i="0" u="none" strike="noStrike" kern="1200" cap="none" spc="0" baseline="0">
          <a:solidFill>
            <a:srgbClr val="000000"/>
          </a:solidFill>
          <a:uFillTx/>
          <a:latin typeface="標楷體" pitchFamily="65"/>
          <a:ea typeface="標楷體" pitchFamily="65"/>
          <a:cs typeface="標楷體" pitchFamily="65"/>
        </a:defRPr>
      </a:lvl1pPr>
    </p:titleStyle>
    <p:bodyStyle>
      <a:lvl1pPr marL="342900" marR="0" lvl="0" indent="-342900" algn="l" defTabSz="914400" rtl="0" fontAlgn="auto" hangingPunct="1">
        <a:lnSpc>
          <a:spcPct val="100000"/>
        </a:lnSpc>
        <a:spcBef>
          <a:spcPts val="800"/>
        </a:spcBef>
        <a:spcAft>
          <a:spcPts val="0"/>
        </a:spcAft>
        <a:buSzPct val="100000"/>
        <a:buFont typeface="Arial" pitchFamily="34"/>
        <a:buChar char="•"/>
        <a:tabLst/>
        <a:defRPr lang="zh-TW" sz="3200" b="0" i="0" u="none" strike="noStrike" kern="1200" cap="none" spc="0" baseline="0">
          <a:solidFill>
            <a:srgbClr val="0000FF"/>
          </a:solidFill>
          <a:uFillTx/>
          <a:latin typeface="標楷體" pitchFamily="65"/>
          <a:ea typeface="標楷體" pitchFamily="65"/>
          <a:cs typeface="標楷體" pitchFamily="65"/>
        </a:defRPr>
      </a:lvl1pPr>
      <a:lvl2pPr marL="742950" marR="0" lvl="1" indent="-285750" algn="l" defTabSz="914400" rtl="0" fontAlgn="auto" hangingPunct="1">
        <a:lnSpc>
          <a:spcPct val="100000"/>
        </a:lnSpc>
        <a:spcBef>
          <a:spcPts val="700"/>
        </a:spcBef>
        <a:spcAft>
          <a:spcPts val="0"/>
        </a:spcAft>
        <a:buSzPct val="100000"/>
        <a:buFont typeface="Arial" pitchFamily="34"/>
        <a:buChar char="–"/>
        <a:tabLst/>
        <a:defRPr lang="zh-TW" sz="28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2pPr>
      <a:lvl3pPr marL="1143000" marR="0" lvl="2" indent="-228600" algn="l" defTabSz="914400" rtl="0" fontAlgn="auto" hangingPunct="1">
        <a:lnSpc>
          <a:spcPct val="100000"/>
        </a:lnSpc>
        <a:spcBef>
          <a:spcPts val="600"/>
        </a:spcBef>
        <a:spcAft>
          <a:spcPts val="0"/>
        </a:spcAft>
        <a:buSzPct val="100000"/>
        <a:buFont typeface="Arial" pitchFamily="34"/>
        <a:buChar char="•"/>
        <a:tabLst/>
        <a:defRPr lang="zh-TW" sz="24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3pPr>
      <a:lvl4pPr marL="1600200" marR="0" lvl="3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–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4pPr>
      <a:lvl5pPr marL="2057400" marR="0" lvl="4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»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52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kumimoji="0"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kumimoji="0"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88125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65E50E-4B72-486A-A7B0-5B4E2E7416C2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88329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標題版面配置區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標題樣式</a:t>
            </a:r>
          </a:p>
        </p:txBody>
      </p:sp>
      <p:sp>
        <p:nvSpPr>
          <p:cNvPr id="55299" name="文字版面配置區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kumimoji="0"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kumimoji="0" sz="1200">
                <a:solidFill>
                  <a:srgbClr val="898989"/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88125" y="6492875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kumimoji="0" sz="1200"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65E50E-4B72-486A-A7B0-5B4E2E7416C2}" type="slidenum">
              <a:rPr kumimoji="0" lang="zh-TW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/>
                <a:ea typeface="標楷體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TW" sz="1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/>
              <a:ea typeface="標楷體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05280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1"/>
          </a:solidFill>
          <a:latin typeface="Times New Roman" panose="02020603050405020304" pitchFamily="18" charset="0"/>
          <a:ea typeface="標楷體" panose="03000509000000000000" pitchFamily="65" charset="-12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rgbClr val="9AB5E4"/>
            </a:gs>
            <a:gs pos="100000">
              <a:srgbClr val="C2D1ED"/>
            </a:gs>
          </a:gsLst>
          <a:lin ang="54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 txBox="1">
            <a:spLocks noGrp="1"/>
          </p:cNvSpPr>
          <p:nvPr>
            <p:ph type="title"/>
          </p:nvPr>
        </p:nvSpPr>
        <p:spPr>
          <a:xfrm>
            <a:off x="457200" y="27464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/>
          <a:p>
            <a:pPr lvl="0"/>
            <a:r>
              <a:rPr lang="zh-TW"/>
              <a:t>按一下以編輯母片標題樣式</a:t>
            </a:r>
            <a:endParaRPr lang="en-US"/>
          </a:p>
        </p:txBody>
      </p:sp>
      <p:sp>
        <p:nvSpPr>
          <p:cNvPr id="3" name="文字版面配置區 2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5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t" anchorCtr="0" compatLnSpc="1">
            <a:noAutofit/>
          </a:bodyPr>
          <a:lstStyle/>
          <a:p>
            <a:pPr lvl="0"/>
            <a:r>
              <a:rPr lang="zh-TW"/>
              <a:t>按一下以編輯母片文字樣式</a:t>
            </a:r>
          </a:p>
          <a:p>
            <a:pPr lvl="1"/>
            <a:r>
              <a:rPr lang="zh-TW"/>
              <a:t>第二層</a:t>
            </a:r>
          </a:p>
          <a:p>
            <a:pPr lvl="2"/>
            <a:r>
              <a:rPr lang="zh-TW"/>
              <a:t>第三層</a:t>
            </a:r>
          </a:p>
          <a:p>
            <a:pPr lvl="3"/>
            <a:r>
              <a:rPr lang="zh-TW"/>
              <a:t>第四層</a:t>
            </a:r>
          </a:p>
          <a:p>
            <a:pPr lvl="4"/>
            <a:r>
              <a:rPr lang="zh-TW"/>
              <a:t>第五層</a:t>
            </a:r>
            <a:endParaRPr lang="en-US"/>
          </a:p>
        </p:txBody>
      </p:sp>
      <p:sp>
        <p:nvSpPr>
          <p:cNvPr id="4" name="日期版面配置區 3"/>
          <p:cNvSpPr txBox="1">
            <a:spLocks noGrp="1"/>
          </p:cNvSpPr>
          <p:nvPr>
            <p:ph type="dt" sz="half" idx="2"/>
          </p:nvPr>
        </p:nvSpPr>
        <p:spPr>
          <a:xfrm>
            <a:off x="457200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l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5" name="頁尾版面配置區 4"/>
          <p:cNvSpPr txBox="1">
            <a:spLocks noGrp="1"/>
          </p:cNvSpPr>
          <p:nvPr>
            <p:ph type="ftr" sz="quarter" idx="3"/>
          </p:nvPr>
        </p:nvSpPr>
        <p:spPr>
          <a:xfrm>
            <a:off x="3124203" y="6356351"/>
            <a:ext cx="2895603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1" compatLnSpc="1">
            <a:noAutofit/>
          </a:bodyPr>
          <a:lstStyle>
            <a:lvl1pPr marL="0" marR="0" lvl="0" indent="0" algn="ct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sp>
        <p:nvSpPr>
          <p:cNvPr id="6" name="投影片編號版面配置區 5"/>
          <p:cNvSpPr txBox="1">
            <a:spLocks noGrp="1"/>
          </p:cNvSpPr>
          <p:nvPr>
            <p:ph type="sldNum" sz="quarter" idx="4"/>
          </p:nvPr>
        </p:nvSpPr>
        <p:spPr>
          <a:xfrm>
            <a:off x="6553203" y="6356351"/>
            <a:ext cx="2133596" cy="365129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anchor="ctr" anchorCtr="0" compatLnSpc="1">
            <a:noAutofit/>
          </a:bodyPr>
          <a:lstStyle>
            <a:lvl1pPr marL="0" marR="0" lvl="0" indent="0" algn="r" defTabSz="914400" rtl="0" fontAlgn="auto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tabLst/>
              <a:defRPr lang="en-US" sz="1200" b="0" i="0" u="none" strike="noStrike" kern="1200" cap="none" spc="0" baseline="0">
                <a:solidFill>
                  <a:srgbClr val="898989"/>
                </a:solidFill>
                <a:uFillTx/>
                <a:latin typeface="Calibri"/>
                <a:ea typeface="新細明體"/>
                <a:cs typeface="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C4949E-7836-4454-A5D1-8B546E1F9C33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新細明體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新細明體"/>
            </a:endParaRPr>
          </a:p>
        </p:txBody>
      </p:sp>
      <p:pic>
        <p:nvPicPr>
          <p:cNvPr id="7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1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1524297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xStyles>
    <p:titleStyle>
      <a:lvl1pPr marL="0" marR="0" lvl="0" indent="0" algn="ctr" defTabSz="914400" rtl="0" fontAlgn="auto" hangingPunct="1">
        <a:lnSpc>
          <a:spcPct val="100000"/>
        </a:lnSpc>
        <a:spcBef>
          <a:spcPts val="0"/>
        </a:spcBef>
        <a:spcAft>
          <a:spcPts val="0"/>
        </a:spcAft>
        <a:buNone/>
        <a:tabLst/>
        <a:defRPr lang="zh-TW" sz="4400" b="0" i="0" u="none" strike="noStrike" kern="1200" cap="none" spc="0" baseline="0">
          <a:solidFill>
            <a:srgbClr val="000000"/>
          </a:solidFill>
          <a:uFillTx/>
          <a:latin typeface="標楷體" pitchFamily="65"/>
          <a:ea typeface="標楷體" pitchFamily="65"/>
          <a:cs typeface="標楷體" pitchFamily="65"/>
        </a:defRPr>
      </a:lvl1pPr>
    </p:titleStyle>
    <p:bodyStyle>
      <a:lvl1pPr marL="342900" marR="0" lvl="0" indent="-342900" algn="l" defTabSz="914400" rtl="0" fontAlgn="auto" hangingPunct="1">
        <a:lnSpc>
          <a:spcPct val="100000"/>
        </a:lnSpc>
        <a:spcBef>
          <a:spcPts val="800"/>
        </a:spcBef>
        <a:spcAft>
          <a:spcPts val="0"/>
        </a:spcAft>
        <a:buSzPct val="100000"/>
        <a:buFont typeface="Arial" pitchFamily="34"/>
        <a:buChar char="•"/>
        <a:tabLst/>
        <a:defRPr lang="zh-TW" sz="3200" b="0" i="0" u="none" strike="noStrike" kern="1200" cap="none" spc="0" baseline="0">
          <a:solidFill>
            <a:srgbClr val="0000FF"/>
          </a:solidFill>
          <a:uFillTx/>
          <a:latin typeface="標楷體" pitchFamily="65"/>
          <a:ea typeface="標楷體" pitchFamily="65"/>
          <a:cs typeface="標楷體" pitchFamily="65"/>
        </a:defRPr>
      </a:lvl1pPr>
      <a:lvl2pPr marL="742950" marR="0" lvl="1" indent="-285750" algn="l" defTabSz="914400" rtl="0" fontAlgn="auto" hangingPunct="1">
        <a:lnSpc>
          <a:spcPct val="100000"/>
        </a:lnSpc>
        <a:spcBef>
          <a:spcPts val="700"/>
        </a:spcBef>
        <a:spcAft>
          <a:spcPts val="0"/>
        </a:spcAft>
        <a:buSzPct val="100000"/>
        <a:buFont typeface="Arial" pitchFamily="34"/>
        <a:buChar char="–"/>
        <a:tabLst/>
        <a:defRPr lang="zh-TW" sz="28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2pPr>
      <a:lvl3pPr marL="1143000" marR="0" lvl="2" indent="-228600" algn="l" defTabSz="914400" rtl="0" fontAlgn="auto" hangingPunct="1">
        <a:lnSpc>
          <a:spcPct val="100000"/>
        </a:lnSpc>
        <a:spcBef>
          <a:spcPts val="600"/>
        </a:spcBef>
        <a:spcAft>
          <a:spcPts val="0"/>
        </a:spcAft>
        <a:buSzPct val="100000"/>
        <a:buFont typeface="Arial" pitchFamily="34"/>
        <a:buChar char="•"/>
        <a:tabLst/>
        <a:defRPr lang="zh-TW" sz="24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3pPr>
      <a:lvl4pPr marL="1600200" marR="0" lvl="3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–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4pPr>
      <a:lvl5pPr marL="2057400" marR="0" lvl="4" indent="-228600" algn="l" defTabSz="914400" rtl="0" fontAlgn="auto" hangingPunct="1">
        <a:lnSpc>
          <a:spcPct val="100000"/>
        </a:lnSpc>
        <a:spcBef>
          <a:spcPts val="500"/>
        </a:spcBef>
        <a:spcAft>
          <a:spcPts val="0"/>
        </a:spcAft>
        <a:buSzPct val="100000"/>
        <a:buFont typeface="Arial" pitchFamily="34"/>
        <a:buChar char="»"/>
        <a:tabLst/>
        <a:defRPr lang="zh-TW" sz="2000" b="0" i="0" u="none" strike="noStrike" kern="1200" cap="none" spc="0" baseline="0">
          <a:solidFill>
            <a:srgbClr val="000000"/>
          </a:solidFill>
          <a:uFillTx/>
          <a:latin typeface="Calibri"/>
          <a:ea typeface="新細明體"/>
          <a:cs typeface="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png"/><Relationship Id="rId3" Type="http://schemas.openxmlformats.org/officeDocument/2006/relationships/image" Target="../media/image2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31.png"/><Relationship Id="rId11" Type="http://schemas.openxmlformats.org/officeDocument/2006/relationships/image" Target="../media/image36.pn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2.png"/><Relationship Id="rId7" Type="http://schemas.openxmlformats.org/officeDocument/2006/relationships/image" Target="../media/image4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image" Target="../media/image1.png"/><Relationship Id="rId7" Type="http://schemas.openxmlformats.org/officeDocument/2006/relationships/oleObject" Target="../embeddings/oleObject2.bin"/><Relationship Id="rId12" Type="http://schemas.openxmlformats.org/officeDocument/2006/relationships/image" Target="../media/image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7.wmf"/><Relationship Id="rId4" Type="http://schemas.openxmlformats.org/officeDocument/2006/relationships/image" Target="../media/image2.png"/><Relationship Id="rId9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2.png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 name="Slide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 txBox="1">
            <a:spLocks noGrp="1"/>
          </p:cNvSpPr>
          <p:nvPr>
            <p:ph type="ctrTitle"/>
          </p:nvPr>
        </p:nvSpPr>
        <p:spPr>
          <a:xfrm>
            <a:off x="759863" y="2459703"/>
            <a:ext cx="7772400" cy="1470026"/>
          </a:xfrm>
        </p:spPr>
        <p:txBody>
          <a:bodyPr/>
          <a:lstStyle/>
          <a:p>
            <a:pPr lvl="0"/>
            <a:r>
              <a:rPr lang="zh-TW" altLang="en-US" dirty="0" smtClean="0"/>
              <a:t>預測與解釋</a:t>
            </a:r>
            <a:r>
              <a:rPr lang="en-US" altLang="zh-TW" dirty="0" smtClean="0"/>
              <a:t>-</a:t>
            </a:r>
            <a:r>
              <a:rPr lang="zh-TW" altLang="en-US" dirty="0" smtClean="0"/>
              <a:t>迴</a:t>
            </a:r>
            <a:r>
              <a:rPr lang="zh-TW" altLang="en-US" smtClean="0"/>
              <a:t>歸分析二</a:t>
            </a:r>
            <a:endParaRPr lang="zh-TW" dirty="0"/>
          </a:p>
        </p:txBody>
      </p:sp>
      <p:sp>
        <p:nvSpPr>
          <p:cNvPr id="3" name="副標題 2"/>
          <p:cNvSpPr txBox="1">
            <a:spLocks noGrp="1"/>
          </p:cNvSpPr>
          <p:nvPr>
            <p:ph type="subTitle" idx="1"/>
          </p:nvPr>
        </p:nvSpPr>
        <p:spPr>
          <a:xfrm>
            <a:off x="1497692" y="3971874"/>
            <a:ext cx="6400800" cy="648071"/>
          </a:xfrm>
        </p:spPr>
        <p:txBody>
          <a:bodyPr/>
          <a:lstStyle/>
          <a:p>
            <a:pPr lvl="0"/>
            <a:r>
              <a:rPr lang="zh-TW" altLang="en-US" smtClean="0"/>
              <a:t>林文斌</a:t>
            </a:r>
            <a:endParaRPr 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圖可以加上趨勢線</a:t>
            </a:r>
            <a:endParaRPr lang="zh-TW" altLang="en-US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 rotWithShape="1">
          <a:blip r:embed="rId2"/>
          <a:srcRect l="40023" t="25516" r="21959" b="26139"/>
          <a:stretch/>
        </p:blipFill>
        <p:spPr>
          <a:xfrm>
            <a:off x="249809" y="1217320"/>
            <a:ext cx="2983585" cy="2053077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 rotWithShape="1">
          <a:blip r:embed="rId3"/>
          <a:srcRect l="46289" t="27568" r="32577" b="48048"/>
          <a:stretch/>
        </p:blipFill>
        <p:spPr>
          <a:xfrm>
            <a:off x="3337089" y="1217320"/>
            <a:ext cx="3864989" cy="2413262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 rotWithShape="1">
          <a:blip r:embed="rId4"/>
          <a:srcRect l="62062" t="36117" r="25979" b="39691"/>
          <a:stretch/>
        </p:blipFill>
        <p:spPr>
          <a:xfrm>
            <a:off x="7305773" y="1217320"/>
            <a:ext cx="1776954" cy="202205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 rotWithShape="1">
          <a:blip r:embed="rId5"/>
          <a:srcRect l="81340" t="21954" r="1134" b="6224"/>
          <a:stretch/>
        </p:blipFill>
        <p:spPr>
          <a:xfrm>
            <a:off x="7305773" y="3270397"/>
            <a:ext cx="1776954" cy="3553906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 rotWithShape="1">
          <a:blip r:embed="rId6"/>
          <a:srcRect l="40825" t="26806" r="23402" b="28043"/>
          <a:stretch/>
        </p:blipFill>
        <p:spPr>
          <a:xfrm>
            <a:off x="1741601" y="3254166"/>
            <a:ext cx="5227164" cy="3570137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202078" y="2620652"/>
            <a:ext cx="1880649" cy="32051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13" name="直線單箭頭接點 12"/>
          <p:cNvCxnSpPr/>
          <p:nvPr/>
        </p:nvCxnSpPr>
        <p:spPr>
          <a:xfrm flipH="1">
            <a:off x="7852528" y="2950590"/>
            <a:ext cx="9427" cy="98981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305773" y="3930977"/>
            <a:ext cx="1776954" cy="153656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7305773" y="6485641"/>
            <a:ext cx="1776954" cy="3386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17" name="直線單箭頭接點 16"/>
          <p:cNvCxnSpPr/>
          <p:nvPr/>
        </p:nvCxnSpPr>
        <p:spPr>
          <a:xfrm flipH="1" flipV="1">
            <a:off x="4694548" y="4326903"/>
            <a:ext cx="2611225" cy="229071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3619893" y="3789575"/>
            <a:ext cx="1696825" cy="50904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20" name="直線單箭頭接點 19"/>
          <p:cNvCxnSpPr/>
          <p:nvPr/>
        </p:nvCxnSpPr>
        <p:spPr>
          <a:xfrm>
            <a:off x="2507530" y="1866507"/>
            <a:ext cx="2394408" cy="933254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" name="直線單箭頭接點 21"/>
          <p:cNvCxnSpPr/>
          <p:nvPr/>
        </p:nvCxnSpPr>
        <p:spPr>
          <a:xfrm flipV="1">
            <a:off x="5081047" y="2762054"/>
            <a:ext cx="2121031" cy="6598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文字方塊 22"/>
          <p:cNvSpPr txBox="1"/>
          <p:nvPr/>
        </p:nvSpPr>
        <p:spPr>
          <a:xfrm>
            <a:off x="1954436" y="2113961"/>
            <a:ext cx="2947502" cy="369332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要繪製趨勢線的數列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5316718" y="1895123"/>
            <a:ext cx="2331563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滑鼠右鍵叫出功能表，選擇加上趨勢線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25" name="文字方塊 24"/>
          <p:cNvSpPr txBox="1"/>
          <p:nvPr/>
        </p:nvSpPr>
        <p:spPr>
          <a:xfrm>
            <a:off x="5381136" y="5653428"/>
            <a:ext cx="3701591" cy="646331"/>
          </a:xfrm>
          <a:prstGeom prst="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根據研究設計選擇適當的迴歸預測線及呈現方式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998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5" grpId="0" animBg="1"/>
      <p:bldP spid="18" grpId="0" animBg="1"/>
      <p:bldP spid="23" grpId="0" animBg="1"/>
      <p:bldP spid="24" grpId="0" animBg="1"/>
      <p:bldP spid="2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六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8 FIFA 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數據 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~2017.07.01)</a:t>
            </a:r>
            <a:endParaRPr lang="zh-TW" altLang="en-US" sz="2800" dirty="0">
              <a:solidFill>
                <a:schemeClr val="bg2">
                  <a:lumMod val="1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8967"/>
            <a:ext cx="9144000" cy="4611541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8967"/>
            <a:ext cx="9144000" cy="46223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2907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34675" y="345599"/>
            <a:ext cx="6189585" cy="1788512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0" y="292105"/>
            <a:ext cx="2878699" cy="6595964"/>
          </a:xfrm>
          <a:prstGeom prst="rect">
            <a:avLst/>
          </a:prstGeom>
        </p:spPr>
      </p:pic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9" name="矩形 8"/>
          <p:cNvSpPr/>
          <p:nvPr/>
        </p:nvSpPr>
        <p:spPr>
          <a:xfrm>
            <a:off x="3000089" y="360955"/>
            <a:ext cx="362721" cy="41478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直線單箭頭接點 10"/>
          <p:cNvCxnSpPr>
            <a:stCxn id="9" idx="3"/>
          </p:cNvCxnSpPr>
          <p:nvPr/>
        </p:nvCxnSpPr>
        <p:spPr>
          <a:xfrm>
            <a:off x="3362810" y="568345"/>
            <a:ext cx="5288840" cy="20739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8723036" y="550689"/>
            <a:ext cx="403195" cy="3215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5" name="直線單箭頭接點 14"/>
          <p:cNvCxnSpPr/>
          <p:nvPr/>
        </p:nvCxnSpPr>
        <p:spPr>
          <a:xfrm flipH="1">
            <a:off x="3238270" y="898816"/>
            <a:ext cx="5659313" cy="1063638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線單箭頭接點 39"/>
          <p:cNvCxnSpPr/>
          <p:nvPr/>
        </p:nvCxnSpPr>
        <p:spPr>
          <a:xfrm flipV="1">
            <a:off x="2960579" y="846140"/>
            <a:ext cx="207690" cy="72387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3428224" y="59758"/>
            <a:ext cx="287129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點選功能表列中的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5847893" y="775946"/>
            <a:ext cx="194796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點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分析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18510" y="1727780"/>
            <a:ext cx="4023709" cy="2149026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119671" y="3099351"/>
            <a:ext cx="895546" cy="2600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20" name="直線單箭頭接點 19"/>
          <p:cNvCxnSpPr/>
          <p:nvPr/>
        </p:nvCxnSpPr>
        <p:spPr>
          <a:xfrm flipV="1">
            <a:off x="6007230" y="2215956"/>
            <a:ext cx="2360915" cy="98325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" name="文字方塊 42"/>
          <p:cNvSpPr txBox="1"/>
          <p:nvPr/>
        </p:nvSpPr>
        <p:spPr>
          <a:xfrm>
            <a:off x="5607777" y="2162955"/>
            <a:ext cx="1486304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迴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9677" y="2773247"/>
            <a:ext cx="4176122" cy="4054191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2188506" y="304364"/>
            <a:ext cx="709933" cy="655363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8" name="矩形 37"/>
          <p:cNvSpPr/>
          <p:nvPr/>
        </p:nvSpPr>
        <p:spPr>
          <a:xfrm>
            <a:off x="1514432" y="292104"/>
            <a:ext cx="668892" cy="656589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25" name="直線單箭頭接點 24"/>
          <p:cNvCxnSpPr/>
          <p:nvPr/>
        </p:nvCxnSpPr>
        <p:spPr>
          <a:xfrm>
            <a:off x="2960579" y="2532287"/>
            <a:ext cx="3703826" cy="118248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/>
          <p:nvPr/>
        </p:nvCxnSpPr>
        <p:spPr>
          <a:xfrm>
            <a:off x="1514432" y="2773247"/>
            <a:ext cx="5149973" cy="68607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5039103" y="5821148"/>
            <a:ext cx="2800018" cy="2639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9" name="矩形 38"/>
          <p:cNvSpPr/>
          <p:nvPr/>
        </p:nvSpPr>
        <p:spPr>
          <a:xfrm>
            <a:off x="8264964" y="3135283"/>
            <a:ext cx="715116" cy="2644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49" name="直線單箭頭接點 48"/>
          <p:cNvCxnSpPr/>
          <p:nvPr/>
        </p:nvCxnSpPr>
        <p:spPr>
          <a:xfrm flipV="1">
            <a:off x="7583860" y="3399714"/>
            <a:ext cx="659906" cy="239027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6" name="文字方塊 55"/>
          <p:cNvSpPr txBox="1"/>
          <p:nvPr/>
        </p:nvSpPr>
        <p:spPr>
          <a:xfrm>
            <a:off x="6276914" y="4509656"/>
            <a:ext cx="2765305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4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資料輸入範圍，勾選殘差、樣本迴歸線圖、常態機率圖等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19" name="圖片 18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72" y="3681560"/>
            <a:ext cx="4628567" cy="3189321"/>
          </a:xfrm>
          <a:prstGeom prst="rect">
            <a:avLst/>
          </a:prstGeom>
        </p:spPr>
      </p:pic>
      <p:sp>
        <p:nvSpPr>
          <p:cNvPr id="57" name="文字方塊 56"/>
          <p:cNvSpPr txBox="1"/>
          <p:nvPr/>
        </p:nvSpPr>
        <p:spPr>
          <a:xfrm>
            <a:off x="1863262" y="3319670"/>
            <a:ext cx="2765305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產生報表與迴歸線圖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cxnSp>
        <p:nvCxnSpPr>
          <p:cNvPr id="51" name="直線單箭頭接點 50"/>
          <p:cNvCxnSpPr>
            <a:stCxn id="39" idx="1"/>
            <a:endCxn id="57" idx="3"/>
          </p:cNvCxnSpPr>
          <p:nvPr/>
        </p:nvCxnSpPr>
        <p:spPr>
          <a:xfrm flipH="1">
            <a:off x="4628567" y="3267499"/>
            <a:ext cx="3636397" cy="23683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1" name="圖片 2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2149" y="3815942"/>
            <a:ext cx="3665538" cy="208806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9740" y="4574744"/>
            <a:ext cx="1365714" cy="15975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2" name="矩形 31"/>
          <p:cNvSpPr/>
          <p:nvPr/>
        </p:nvSpPr>
        <p:spPr>
          <a:xfrm>
            <a:off x="9372" y="4394060"/>
            <a:ext cx="1365714" cy="15975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2262909" y="5357091"/>
            <a:ext cx="443346" cy="72800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2723696" y="5357090"/>
            <a:ext cx="475853" cy="72800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2257252" y="6262321"/>
            <a:ext cx="475853" cy="565117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32598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41" grpId="0" animBg="1"/>
      <p:bldP spid="42" grpId="0" animBg="1"/>
      <p:bldP spid="16" grpId="0" animBg="1"/>
      <p:bldP spid="43" grpId="0" animBg="1"/>
      <p:bldP spid="23" grpId="0" animBg="1"/>
      <p:bldP spid="38" grpId="0" animBg="1"/>
      <p:bldP spid="35" grpId="0" animBg="1"/>
      <p:bldP spid="39" grpId="0" animBg="1"/>
      <p:bldP spid="56" grpId="0" animBg="1"/>
      <p:bldP spid="57" grpId="0" animBg="1"/>
      <p:bldP spid="4" grpId="0" animBg="1"/>
      <p:bldP spid="32" grpId="0" animBg="1"/>
      <p:bldP spid="5" grpId="0" animBg="1"/>
      <p:bldP spid="7" grpId="0" animBg="1"/>
      <p:bldP spid="33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期刊論文案例分享一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552142"/>
            <a:ext cx="8229600" cy="4525959"/>
          </a:xfrm>
        </p:spPr>
        <p:txBody>
          <a:bodyPr/>
          <a:lstStyle/>
          <a:p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張曉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昀、鄭世忠、吳婉鈴、張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碧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峰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016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比較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有無肩內轉角度缺損投手之肩關節活動度及肩部穩定性的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差異。</a:t>
            </a:r>
            <a:r>
              <a:rPr lang="zh-TW" altLang="en-US" sz="2800" i="1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體育學報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800" i="1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9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3)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3-315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i:10.3966/102472972016094903005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</a:br>
            <a:endParaRPr lang="zh-TW" altLang="en-US" sz="28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418" y="1588610"/>
            <a:ext cx="7952509" cy="3962445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417" y="1588610"/>
            <a:ext cx="7952509" cy="4608990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4036006" y="3651531"/>
            <a:ext cx="1487055" cy="22167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61892" y="4710545"/>
            <a:ext cx="6977207" cy="77456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14" name="圖片 1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74251" y="1580330"/>
            <a:ext cx="3897748" cy="4506266"/>
          </a:xfrm>
          <a:prstGeom prst="rect">
            <a:avLst/>
          </a:prstGeom>
        </p:spPr>
      </p:pic>
      <p:pic>
        <p:nvPicPr>
          <p:cNvPr id="15" name="圖片 1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28991" y="1568709"/>
            <a:ext cx="3897749" cy="460899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581885" y="2161309"/>
            <a:ext cx="3805387" cy="1616363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539671" y="4120263"/>
            <a:ext cx="3897749" cy="19328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TW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新細明體" panose="02020500000000000000" pitchFamily="18" charset="-120"/>
              <a:cs typeface="+mn-cs"/>
            </a:endParaRPr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55661" y="1570483"/>
            <a:ext cx="7946660" cy="4525959"/>
          </a:xfrm>
          <a:prstGeom prst="rect">
            <a:avLst/>
          </a:prstGeom>
        </p:spPr>
      </p:pic>
      <p:pic>
        <p:nvPicPr>
          <p:cNvPr id="20" name="圖片 19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630815" y="1580115"/>
            <a:ext cx="3888290" cy="1824357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1885" y="1538241"/>
            <a:ext cx="4048930" cy="4639458"/>
          </a:xfrm>
          <a:prstGeom prst="rect">
            <a:avLst/>
          </a:prstGeom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05174" y="5587522"/>
            <a:ext cx="3966825" cy="556685"/>
          </a:xfrm>
          <a:prstGeom prst="rect">
            <a:avLst/>
          </a:prstGeom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605935" y="2738599"/>
            <a:ext cx="3705154" cy="634805"/>
          </a:xfrm>
          <a:prstGeom prst="rect">
            <a:avLst/>
          </a:prstGeom>
        </p:spPr>
      </p:pic>
      <p:pic>
        <p:nvPicPr>
          <p:cNvPr id="13" name="圖片 1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625930" y="3404126"/>
            <a:ext cx="3899234" cy="3042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8347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6" grpId="0" animBg="1"/>
      <p:bldP spid="17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期刊論文案例分享二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>
          <a:xfrm>
            <a:off x="457200" y="1552142"/>
            <a:ext cx="8229600" cy="4525959"/>
          </a:xfrm>
        </p:spPr>
        <p:txBody>
          <a:bodyPr/>
          <a:lstStyle/>
          <a:p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莊欣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耘、季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力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康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2017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正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念與高爾夫推桿表現之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關係。</a:t>
            </a:r>
            <a:r>
              <a:rPr lang="zh-TW" altLang="en-US" sz="2800" i="1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運動</a:t>
            </a:r>
            <a:r>
              <a:rPr lang="zh-TW" altLang="en-US" sz="2800" i="1" dirty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教練</a:t>
            </a:r>
            <a:r>
              <a:rPr lang="zh-TW" altLang="en-US" sz="2800" i="1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科學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800" i="1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5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-66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en-US" altLang="zh-TW" sz="2800" dirty="0" smtClean="0">
                <a:solidFill>
                  <a:schemeClr val="bg2">
                    <a:lumMod val="1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i:10.6194/SCS.2017.45.06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  <a:t/>
            </a:r>
            <a:b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</a:br>
            <a:endParaRPr lang="zh-TW" altLang="en-US" sz="28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19" name="圖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4946" y="1484890"/>
            <a:ext cx="7897089" cy="4660461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6853382" y="4507345"/>
            <a:ext cx="785091" cy="18472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2" name="矩形 21"/>
          <p:cNvSpPr/>
          <p:nvPr/>
        </p:nvSpPr>
        <p:spPr>
          <a:xfrm>
            <a:off x="1108364" y="4886036"/>
            <a:ext cx="7102763" cy="4341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矩形 22"/>
          <p:cNvSpPr/>
          <p:nvPr/>
        </p:nvSpPr>
        <p:spPr>
          <a:xfrm>
            <a:off x="1108363" y="3703365"/>
            <a:ext cx="7102763" cy="637309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6582" y="1490480"/>
            <a:ext cx="3925453" cy="4587620"/>
          </a:xfrm>
          <a:prstGeom prst="rect">
            <a:avLst/>
          </a:prstGeom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4946" y="1490480"/>
            <a:ext cx="3971636" cy="4494684"/>
          </a:xfrm>
          <a:prstGeom prst="rect">
            <a:avLst/>
          </a:prstGeom>
        </p:spPr>
      </p:pic>
      <p:sp>
        <p:nvSpPr>
          <p:cNvPr id="26" name="矩形 25"/>
          <p:cNvSpPr/>
          <p:nvPr/>
        </p:nvSpPr>
        <p:spPr>
          <a:xfrm>
            <a:off x="692727" y="2530764"/>
            <a:ext cx="3713018" cy="34544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>
            <a:off x="4599709" y="1552142"/>
            <a:ext cx="3740727" cy="79389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矩形 27"/>
          <p:cNvSpPr/>
          <p:nvPr/>
        </p:nvSpPr>
        <p:spPr>
          <a:xfrm>
            <a:off x="5033819" y="5800436"/>
            <a:ext cx="2678546" cy="27766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9" name="圖片 2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0827" y="1544232"/>
            <a:ext cx="3814155" cy="4502594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692727" y="3149600"/>
            <a:ext cx="3611422" cy="283556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14982" y="1541752"/>
            <a:ext cx="4027053" cy="4603598"/>
          </a:xfrm>
          <a:prstGeom prst="rect">
            <a:avLst/>
          </a:prstGeom>
        </p:spPr>
      </p:pic>
      <p:sp>
        <p:nvSpPr>
          <p:cNvPr id="32" name="矩形 31"/>
          <p:cNvSpPr/>
          <p:nvPr/>
        </p:nvSpPr>
        <p:spPr>
          <a:xfrm>
            <a:off x="4470863" y="3491345"/>
            <a:ext cx="3869573" cy="265400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3" name="圖片 3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8073" y="1552142"/>
            <a:ext cx="3777672" cy="4479491"/>
          </a:xfrm>
          <a:prstGeom prst="rect">
            <a:avLst/>
          </a:prstGeom>
        </p:spPr>
      </p:pic>
      <p:sp>
        <p:nvSpPr>
          <p:cNvPr id="34" name="矩形 33"/>
          <p:cNvSpPr/>
          <p:nvPr/>
        </p:nvSpPr>
        <p:spPr>
          <a:xfrm>
            <a:off x="692727" y="4137891"/>
            <a:ext cx="3537528" cy="46181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35" name="圖片 3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8038" y="1517374"/>
            <a:ext cx="4008579" cy="4627976"/>
          </a:xfrm>
          <a:prstGeom prst="rect">
            <a:avLst/>
          </a:prstGeom>
        </p:spPr>
      </p:pic>
      <p:sp>
        <p:nvSpPr>
          <p:cNvPr id="36" name="矩形 35"/>
          <p:cNvSpPr/>
          <p:nvPr/>
        </p:nvSpPr>
        <p:spPr>
          <a:xfrm>
            <a:off x="6151418" y="2142836"/>
            <a:ext cx="535709" cy="38792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03518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30" grpId="0" animBg="1"/>
      <p:bldP spid="32" grpId="0" animBg="1"/>
      <p:bldP spid="34" grpId="0" animBg="1"/>
      <p:bldP spid="3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簡單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線性迴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歸應用須知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 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估計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意義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當用</a:t>
            </a:r>
            <a:r>
              <a:rPr lang="en-US" altLang="zh-TW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值來估計</a:t>
            </a:r>
            <a:r>
              <a:rPr lang="en-US" altLang="zh-TW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值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時，根據的是</a:t>
            </a:r>
            <a:r>
              <a:rPr lang="zh-TW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變數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X</a:t>
            </a:r>
            <a:r>
              <a:rPr lang="zh-TW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和</a:t>
            </a:r>
            <a:r>
              <a:rPr lang="en-US" altLang="zh-TW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Y</a:t>
            </a:r>
            <a:r>
              <a:rPr lang="zh-TW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之間的關係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而不是因為函數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關係，所以同樣的</a:t>
            </a:r>
            <a:r>
              <a:rPr lang="en-US" altLang="zh-TW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值可能對應許多不同的</a:t>
            </a:r>
            <a:r>
              <a:rPr lang="en-US" altLang="zh-TW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值。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例如最低溫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同樣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是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度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日子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暖暖包銷售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金額仍然不盡相同。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當代入 </a:t>
            </a:r>
            <a:r>
              <a:rPr lang="en-US" altLang="zh-TW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=10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來估計</a:t>
            </a:r>
            <a:r>
              <a:rPr lang="en-US" altLang="zh-TW" i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時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所得結果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其實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是溫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度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為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0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度時、暖暖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包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平均的銷售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金額。</a:t>
            </a:r>
          </a:p>
          <a:p>
            <a:pPr marL="457200" lvl="1" indent="0">
              <a:buNone/>
            </a:pPr>
            <a:endParaRPr lang="en-US" altLang="zh-TW" strike="sngStrike" dirty="0" smtClean="0"/>
          </a:p>
        </p:txBody>
      </p:sp>
    </p:spTree>
    <p:extLst>
      <p:ext uri="{BB962C8B-B14F-4D97-AF65-F5344CB8AC3E}">
        <p14:creationId xmlns:p14="http://schemas.microsoft.com/office/powerpoint/2010/main" val="2850735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/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簡單</a:t>
                </a:r>
                <a:r>
                  <a:rPr lang="zh-TW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線性迴</a:t>
                </a:r>
                <a:r>
                  <a:rPr lang="zh-TW" alt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歸應用須知</a:t>
                </a: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lvl="1"/>
                <a:r>
                  <a:rPr lang="en-US" altLang="zh-TW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2. 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估計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的準確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程度</a:t>
                </a:r>
                <a:endParaRPr lang="en-US" altLang="zh-TW" dirty="0" smtClean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720000" lvl="1" indent="0">
                  <a:buNone/>
                </a:pP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用平均數來估計準不準呢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？此與數據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的散布情況有密切關係，簡單線性迴歸模型裡面的</a:t>
                </a:r>
                <a14:m>
                  <m:oMath xmlns:m="http://schemas.openxmlformats.org/officeDocument/2006/math">
                    <m:r>
                      <a:rPr lang="zh-TW" altLang="en-US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/>
                        <a:cs typeface="Times New Roman" panose="02020603050405020304" pitchFamily="18" charset="0"/>
                      </a:rPr>
                      <m:t>𝜎</m:t>
                    </m:r>
                  </m:oMath>
                </a14:m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rgbClr val="0000FF"/>
                            </a:solidFill>
                            <a:latin typeface="Cambria Math"/>
                            <a:ea typeface="標楷體" pitchFamily="65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zh-TW" altLang="en-US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/>
                            <a:cs typeface="Times New Roman" panose="02020603050405020304" pitchFamily="18" charset="0"/>
                          </a:rPr>
                          <m:t>𝜀</m:t>
                        </m:r>
                      </m:e>
                      <m:sub>
                        <m:r>
                          <a:rPr lang="en-US" altLang="zh-TW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標楷體" pitchFamily="65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 </a:t>
                </a:r>
                <a:r>
                  <a:rPr lang="zh-TW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的變異數</a:t>
                </a:r>
                <a:r>
                  <a:rPr lang="en-US" altLang="zh-TW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) 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即包含這個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訊息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。</a:t>
                </a:r>
                <a14:m>
                  <m:oMath xmlns:m="http://schemas.openxmlformats.org/officeDocument/2006/math">
                    <m:r>
                      <a:rPr lang="zh-TW" altLang="en-US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標楷體" pitchFamily="65"/>
                        <a:cs typeface="Times New Roman" panose="02020603050405020304" pitchFamily="18" charset="0"/>
                      </a:rPr>
                      <m:t>𝜎</m:t>
                    </m:r>
                  </m:oMath>
                </a14:m>
                <a:r>
                  <a:rPr lang="zh-TW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值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較</a:t>
                </a:r>
                <a:r>
                  <a:rPr lang="zh-TW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大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代表數據</a:t>
                </a:r>
                <a:r>
                  <a:rPr lang="zh-TW" altLang="en-US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標楷體" pitchFamily="65"/>
                    <a:cs typeface="Times New Roman" panose="02020603050405020304" pitchFamily="18" charset="0"/>
                  </a:rPr>
                  <a:t>散布比較廣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，用平均數當作估計可能不太</a:t>
                </a:r>
                <a:r>
                  <a:rPr lang="zh-TW" altLang="en-US" dirty="0" smtClean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準、反之</a:t>
                </a:r>
                <a:r>
                  <a:rPr lang="zh-TW" altLang="en-US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則比較準。</a:t>
                </a:r>
              </a:p>
              <a:p>
                <a:pPr marL="457200" lvl="1" indent="0">
                  <a:buNone/>
                </a:pPr>
                <a:endParaRPr lang="en-US" altLang="zh-TW" strike="sngStrike" dirty="0" smtClean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11802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簡單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線性迴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歸應用須知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. 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估計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適用範圍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假設我們找到了最小平方迴歸直線，也發現數據多半距離直線不遠，這樣是否可以放心代入</a:t>
            </a:r>
            <a:r>
              <a:rPr lang="en-US" altLang="zh-TW" sz="2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去估計</a:t>
            </a:r>
            <a:r>
              <a:rPr lang="en-US" altLang="zh-TW" sz="2600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 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呢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？此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時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還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須注意一件事，就是</a:t>
            </a:r>
            <a:r>
              <a:rPr lang="zh-TW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所代入的</a:t>
            </a:r>
            <a:r>
              <a:rPr lang="en-US" altLang="zh-TW" sz="2600" i="1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x</a:t>
            </a:r>
            <a:r>
              <a:rPr lang="zh-TW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應該不可超出決定迴歸直線的數據點之</a:t>
            </a:r>
            <a:r>
              <a:rPr lang="en-US" altLang="zh-TW" sz="2600" i="1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x</a:t>
            </a:r>
            <a:r>
              <a:rPr lang="zh-TW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值範圍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否則即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有可能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得到離譜的結論。</a:t>
            </a: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4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. 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決定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 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和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兩個變數當中，應該要令哪一個當作</a:t>
            </a:r>
            <a:r>
              <a:rPr lang="en-US" altLang="zh-TW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哪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一個當作</a:t>
            </a:r>
            <a:r>
              <a:rPr lang="en-US" altLang="zh-TW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呢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？這點很容易決定，把我們</a:t>
            </a:r>
            <a:r>
              <a:rPr lang="zh-TW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想要預測的變數當作</a:t>
            </a:r>
            <a:r>
              <a:rPr lang="en-US" altLang="zh-TW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Y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</a:t>
            </a:r>
            <a:r>
              <a:rPr lang="zh-TW" altLang="en-US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另一個當作</a:t>
            </a:r>
            <a:r>
              <a:rPr lang="en-US" altLang="zh-TW" sz="26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X</a:t>
            </a:r>
            <a:r>
              <a:rPr lang="zh-TW" altLang="en-US" sz="26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就</a:t>
            </a:r>
            <a:r>
              <a:rPr lang="zh-TW" altLang="en-US" sz="26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行了。</a:t>
            </a:r>
            <a:endParaRPr lang="en-US" altLang="zh-TW" sz="26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1170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517073"/>
            <a:ext cx="8229600" cy="4525959"/>
          </a:xfrm>
        </p:spPr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簡單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線性迴</a:t>
            </a:r>
            <a:r>
              <a:rPr lang="zh-TW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歸應用須知</a:t>
            </a:r>
            <a:endParaRPr lang="en-US" altLang="zh-TW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. 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合適的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模型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sz="25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直線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是考慮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兩個變數間關聯時最常用的模型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簡單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好用，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但卻不能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因為好用就隨便用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例如用</a:t>
            </a:r>
            <a:r>
              <a:rPr lang="en-US" altLang="zh-TW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估計</a:t>
            </a:r>
            <a:r>
              <a:rPr lang="en-US" altLang="zh-TW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時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不管是否合適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都當成配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適直線模型。當</a:t>
            </a:r>
            <a:r>
              <a:rPr lang="en-US" altLang="zh-TW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和</a:t>
            </a:r>
            <a:r>
              <a:rPr lang="en-US" altLang="zh-TW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之間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並沒有直線關聯時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如此做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的結果可能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極不理想，在沒有軟體協助做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計算時，更必須加倍小心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。</a:t>
            </a:r>
            <a:endParaRPr lang="en-US" altLang="zh-TW" sz="25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720000" lvl="1" indent="0">
              <a:buNone/>
            </a:pP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最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起碼應該先畫</a:t>
            </a:r>
            <a:r>
              <a:rPr lang="zh-TW" altLang="en-US" sz="2500" dirty="0">
                <a:solidFill>
                  <a:srgbClr val="0000FF"/>
                </a:solidFill>
                <a:latin typeface="Times New Roman" panose="02020603050405020304" pitchFamily="18" charset="0"/>
                <a:ea typeface="標楷體" pitchFamily="65"/>
                <a:cs typeface="Times New Roman" panose="02020603050405020304" pitchFamily="18" charset="0"/>
              </a:rPr>
              <a:t>散布圖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看看圖形是否呈現帶狀。如果點的散布並不接近一條直線，反而出現曲線形狀</a:t>
            </a:r>
            <a:r>
              <a:rPr lang="zh-TW" altLang="en-US" sz="25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，那麼就</a:t>
            </a:r>
            <a:r>
              <a:rPr lang="zh-TW" altLang="en-US" sz="25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應該找合適的曲線去描述模型，而不是找迴歸直線；除了直線形式外，存在各式各樣的模型可用在其他形式的關聯。</a:t>
            </a:r>
          </a:p>
          <a:p>
            <a:pPr marL="457200" lvl="1" indent="0">
              <a:buNone/>
            </a:pPr>
            <a:endParaRPr lang="zh-TW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lang="zh-TW" altLang="en-US" dirty="0"/>
          </a:p>
          <a:p>
            <a:pPr marL="457200" lvl="1" indent="0">
              <a:buNone/>
            </a:pPr>
            <a:endParaRPr lang="en-US" altLang="zh-TW" strike="sngStrike" dirty="0" smtClean="0"/>
          </a:p>
        </p:txBody>
      </p:sp>
    </p:spTree>
    <p:extLst>
      <p:ext uri="{BB962C8B-B14F-4D97-AF65-F5344CB8AC3E}">
        <p14:creationId xmlns:p14="http://schemas.microsoft.com/office/powerpoint/2010/main" val="3086788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</a:t>
            </a:r>
            <a:r>
              <a:rPr lang="zh-TW" altLang="en-US" dirty="0" smtClean="0"/>
              <a:t>述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49218"/>
            <a:ext cx="8229600" cy="4525959"/>
          </a:xfrm>
        </p:spPr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最小平方法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連續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型態資料</a:t>
            </a:r>
            <a:endParaRPr lang="en-US" altLang="zh-TW" strike="sngStrike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迴歸分析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kumimoji="1" lang="zh-TW" altLang="zh-TW" dirty="0">
                <a:latin typeface="Times New Roman"/>
                <a:ea typeface="標楷體"/>
              </a:rPr>
              <a:t>自變數</a:t>
            </a:r>
            <a:r>
              <a:rPr kumimoji="1" lang="en-US" altLang="zh-TW" dirty="0">
                <a:latin typeface="Times New Roman"/>
                <a:ea typeface="標楷體"/>
              </a:rPr>
              <a:t> </a:t>
            </a:r>
            <a:r>
              <a:rPr kumimoji="1" lang="en-US" altLang="zh-TW" i="1" dirty="0">
                <a:latin typeface="Times New Roman"/>
                <a:ea typeface="標楷體"/>
              </a:rPr>
              <a:t>X</a:t>
            </a:r>
            <a:r>
              <a:rPr kumimoji="1" lang="zh-TW" altLang="en-US" i="1" dirty="0">
                <a:latin typeface="Times New Roman"/>
                <a:ea typeface="標楷體"/>
              </a:rPr>
              <a:t>、</a:t>
            </a:r>
            <a:r>
              <a:rPr kumimoji="1" lang="zh-TW" altLang="en-US" dirty="0">
                <a:latin typeface="Times New Roman"/>
                <a:ea typeface="標楷體"/>
              </a:rPr>
              <a:t>依</a:t>
            </a:r>
            <a:r>
              <a:rPr kumimoji="1" lang="zh-TW" altLang="zh-TW" dirty="0">
                <a:latin typeface="Times New Roman"/>
                <a:ea typeface="標楷體"/>
              </a:rPr>
              <a:t>變數</a:t>
            </a:r>
            <a:r>
              <a:rPr kumimoji="1" lang="en-US" altLang="zh-TW" dirty="0">
                <a:latin typeface="Times New Roman"/>
                <a:ea typeface="標楷體"/>
              </a:rPr>
              <a:t> </a:t>
            </a:r>
            <a:r>
              <a:rPr kumimoji="1" lang="en-US" altLang="zh-TW" i="1" dirty="0">
                <a:latin typeface="Times New Roman"/>
                <a:ea typeface="標楷體"/>
              </a:rPr>
              <a:t>Y</a:t>
            </a:r>
          </a:p>
          <a:p>
            <a:pPr lvl="1"/>
            <a:r>
              <a:rPr kumimoji="1" lang="zh-TW" altLang="en-US" dirty="0">
                <a:latin typeface="Times New Roman"/>
                <a:ea typeface="標楷體"/>
              </a:rPr>
              <a:t>自變數與依變數都為連續型態的資料</a:t>
            </a:r>
          </a:p>
          <a:p>
            <a:pPr lvl="1"/>
            <a:r>
              <a:rPr kumimoji="1" lang="zh-TW" altLang="en-US" dirty="0">
                <a:latin typeface="Times New Roman"/>
                <a:ea typeface="標楷體"/>
              </a:rPr>
              <a:t>簡單迴歸、二元迴歸、多元迴歸、多變量迴歸、線性迴歸、非線性迴歸</a:t>
            </a:r>
            <a:endParaRPr kumimoji="1" lang="en-US" altLang="zh-TW" dirty="0">
              <a:latin typeface="Times New Roman"/>
              <a:ea typeface="標楷體"/>
            </a:endParaRPr>
          </a:p>
          <a:p>
            <a:pPr lvl="1"/>
            <a:r>
              <a:rPr kumimoji="1" lang="zh-TW" altLang="en-US" dirty="0">
                <a:latin typeface="Times New Roman"/>
                <a:ea typeface="標楷體"/>
              </a:rPr>
              <a:t>與其他不同研究方法的搭配</a:t>
            </a:r>
            <a:r>
              <a:rPr kumimoji="1" lang="zh-TW" altLang="en-US" dirty="0" smtClean="0">
                <a:latin typeface="Times New Roman"/>
                <a:ea typeface="標楷體"/>
              </a:rPr>
              <a:t>運用</a:t>
            </a:r>
            <a:endParaRPr kumimoji="1" lang="zh-TW" altLang="en-US" dirty="0">
              <a:latin typeface="Times New Roman"/>
              <a:ea typeface="標楷體"/>
            </a:endParaRPr>
          </a:p>
        </p:txBody>
      </p:sp>
    </p:spTree>
    <p:extLst>
      <p:ext uri="{BB962C8B-B14F-4D97-AF65-F5344CB8AC3E}">
        <p14:creationId xmlns:p14="http://schemas.microsoft.com/office/powerpoint/2010/main" val="2761362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前情提要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49218"/>
            <a:ext cx="8229600" cy="4525959"/>
          </a:xfrm>
        </p:spPr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最小平方法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連續變數 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一般線性迴歸、階層線性迴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en-US" altLang="zh-TW" strike="sngStrike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迴歸分析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kumimoji="1" lang="zh-TW" altLang="zh-TW" dirty="0" smtClean="0">
                <a:latin typeface="Times New Roman"/>
                <a:ea typeface="標楷體"/>
              </a:rPr>
              <a:t>自變數</a:t>
            </a:r>
            <a:r>
              <a:rPr kumimoji="1" lang="en-US" altLang="zh-TW" dirty="0" smtClean="0">
                <a:latin typeface="Times New Roman"/>
                <a:ea typeface="標楷體"/>
              </a:rPr>
              <a:t> </a:t>
            </a:r>
            <a:r>
              <a:rPr kumimoji="1" lang="en-US" altLang="zh-TW" i="1" dirty="0" smtClean="0">
                <a:latin typeface="Times New Roman"/>
                <a:ea typeface="標楷體"/>
              </a:rPr>
              <a:t>X</a:t>
            </a:r>
            <a:r>
              <a:rPr kumimoji="1" lang="zh-TW" altLang="en-US" i="1" dirty="0" smtClean="0">
                <a:latin typeface="Times New Roman"/>
                <a:ea typeface="標楷體"/>
              </a:rPr>
              <a:t>、</a:t>
            </a:r>
            <a:r>
              <a:rPr kumimoji="1" lang="zh-TW" altLang="en-US" dirty="0">
                <a:latin typeface="Times New Roman"/>
                <a:ea typeface="標楷體"/>
              </a:rPr>
              <a:t>依</a:t>
            </a:r>
            <a:r>
              <a:rPr kumimoji="1" lang="zh-TW" altLang="zh-TW" dirty="0">
                <a:latin typeface="Times New Roman"/>
                <a:ea typeface="標楷體"/>
              </a:rPr>
              <a:t>變數</a:t>
            </a:r>
            <a:r>
              <a:rPr kumimoji="1" lang="en-US" altLang="zh-TW" dirty="0">
                <a:latin typeface="Times New Roman"/>
                <a:ea typeface="標楷體"/>
              </a:rPr>
              <a:t> </a:t>
            </a:r>
            <a:r>
              <a:rPr kumimoji="1" lang="en-US" altLang="zh-TW" i="1" dirty="0" smtClean="0">
                <a:latin typeface="Times New Roman"/>
                <a:ea typeface="標楷體"/>
              </a:rPr>
              <a:t>Y</a:t>
            </a:r>
            <a:endParaRPr kumimoji="1" lang="zh-TW" altLang="zh-TW" i="1" dirty="0" smtClean="0">
              <a:latin typeface="Times New Roman"/>
              <a:ea typeface="標楷體"/>
            </a:endParaRPr>
          </a:p>
          <a:p>
            <a:pPr lvl="1"/>
            <a:r>
              <a:rPr kumimoji="1" lang="zh-TW" altLang="en-US" dirty="0" smtClean="0">
                <a:latin typeface="Times New Roman"/>
                <a:ea typeface="標楷體"/>
              </a:rPr>
              <a:t>簡單迴</a:t>
            </a:r>
            <a:r>
              <a:rPr kumimoji="1" lang="zh-TW" altLang="en-US" dirty="0">
                <a:latin typeface="Times New Roman"/>
                <a:ea typeface="標楷體"/>
              </a:rPr>
              <a:t>歸、二元迴歸</a:t>
            </a:r>
            <a:r>
              <a:rPr kumimoji="1" lang="zh-TW" altLang="en-US" dirty="0" smtClean="0">
                <a:latin typeface="Times New Roman"/>
                <a:ea typeface="標楷體"/>
              </a:rPr>
              <a:t>、多元</a:t>
            </a:r>
            <a:r>
              <a:rPr kumimoji="1" lang="zh-TW" altLang="en-US" dirty="0">
                <a:latin typeface="Times New Roman"/>
                <a:ea typeface="標楷體"/>
              </a:rPr>
              <a:t>迴歸</a:t>
            </a:r>
            <a:r>
              <a:rPr kumimoji="1" lang="zh-TW" altLang="en-US" dirty="0" smtClean="0">
                <a:latin typeface="Times New Roman"/>
                <a:ea typeface="標楷體"/>
              </a:rPr>
              <a:t>、多變量迴歸、線性迴歸、非線性迴歸</a:t>
            </a:r>
            <a:endParaRPr kumimoji="1" lang="en-US" altLang="zh-TW" dirty="0" smtClean="0">
              <a:latin typeface="Times New Roman"/>
              <a:ea typeface="標楷體"/>
            </a:endParaRPr>
          </a:p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簡單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線性迴歸模型配適度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整體性的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衡量 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kumimoji="1" lang="zh-TW" altLang="en-US" dirty="0">
                <a:latin typeface="Times New Roman"/>
                <a:ea typeface="標楷體"/>
              </a:rPr>
              <a:t>判定係數 </a:t>
            </a:r>
            <a:r>
              <a:rPr kumimoji="1" lang="en-US" altLang="zh-TW" i="1" dirty="0" smtClean="0">
                <a:latin typeface="Times New Roman"/>
                <a:ea typeface="標楷體"/>
              </a:rPr>
              <a:t>R</a:t>
            </a:r>
            <a:r>
              <a:rPr kumimoji="1" lang="en-US" altLang="zh-TW" baseline="30000" dirty="0" smtClean="0">
                <a:latin typeface="Times New Roman"/>
                <a:ea typeface="標楷體"/>
              </a:rPr>
              <a:t>2</a:t>
            </a:r>
            <a:r>
              <a:rPr kumimoji="1" lang="zh-TW" altLang="en-US" baseline="30000" dirty="0" smtClean="0">
                <a:latin typeface="Times New Roman"/>
                <a:ea typeface="標楷體"/>
              </a:rPr>
              <a:t>、</a:t>
            </a:r>
            <a:r>
              <a:rPr kumimoji="1" lang="en-US" altLang="zh-TW" dirty="0">
                <a:solidFill>
                  <a:schemeClr val="tx1"/>
                </a:solidFill>
                <a:latin typeface="Times New Roman"/>
                <a:ea typeface="標楷體"/>
              </a:rPr>
              <a:t>F</a:t>
            </a:r>
            <a:r>
              <a:rPr kumimoji="1" lang="zh-TW" altLang="en-US" dirty="0" smtClean="0">
                <a:solidFill>
                  <a:schemeClr val="tx1"/>
                </a:solidFill>
                <a:latin typeface="Times New Roman"/>
                <a:ea typeface="標楷體"/>
              </a:rPr>
              <a:t>檢定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kumimoji="1" lang="zh-TW" altLang="en-US" dirty="0" smtClean="0">
                <a:solidFill>
                  <a:srgbClr val="FF0000"/>
                </a:solidFill>
                <a:latin typeface="Times New Roman"/>
                <a:ea typeface="標楷體"/>
              </a:rPr>
              <a:t>個別變數衡量 </a:t>
            </a:r>
            <a:r>
              <a:rPr kumimoji="1" lang="en-US" altLang="zh-TW" dirty="0" smtClean="0">
                <a:solidFill>
                  <a:srgbClr val="FF0000"/>
                </a:solidFill>
                <a:latin typeface="Times New Roman"/>
                <a:ea typeface="標楷體"/>
              </a:rPr>
              <a:t>(</a:t>
            </a:r>
            <a:r>
              <a:rPr kumimoji="1" lang="zh-TW" altLang="en-US" dirty="0">
                <a:solidFill>
                  <a:srgbClr val="FF0000"/>
                </a:solidFill>
                <a:latin typeface="Times New Roman"/>
                <a:ea typeface="標楷體"/>
              </a:rPr>
              <a:t>自變數對依變數的配適情況，個別變數的衡量採用</a:t>
            </a:r>
            <a:r>
              <a:rPr kumimoji="1" lang="en-US" altLang="zh-TW" i="1" dirty="0">
                <a:solidFill>
                  <a:srgbClr val="FF0000"/>
                </a:solidFill>
                <a:latin typeface="Times New Roman"/>
                <a:ea typeface="標楷體"/>
              </a:rPr>
              <a:t>t</a:t>
            </a:r>
            <a:r>
              <a:rPr kumimoji="1" lang="zh-TW" altLang="en-US" dirty="0">
                <a:solidFill>
                  <a:srgbClr val="FF0000"/>
                </a:solidFill>
                <a:latin typeface="Times New Roman"/>
                <a:ea typeface="標楷體"/>
              </a:rPr>
              <a:t>檢定來檢定斜率</a:t>
            </a:r>
            <a:r>
              <a:rPr kumimoji="1" lang="zh-TW" altLang="en-US" dirty="0" smtClean="0">
                <a:solidFill>
                  <a:srgbClr val="FF0000"/>
                </a:solidFill>
                <a:latin typeface="Times New Roman"/>
                <a:ea typeface="標楷體"/>
              </a:rPr>
              <a:t>項</a:t>
            </a:r>
            <a:r>
              <a:rPr kumimoji="1" lang="en-US" altLang="zh-TW" dirty="0" smtClean="0">
                <a:solidFill>
                  <a:srgbClr val="FF0000"/>
                </a:solidFill>
                <a:latin typeface="Times New Roman"/>
                <a:ea typeface="標楷體"/>
              </a:rPr>
              <a:t>)</a:t>
            </a:r>
            <a:endParaRPr kumimoji="1" lang="zh-TW" altLang="en-US" dirty="0">
              <a:solidFill>
                <a:srgbClr val="FF0000"/>
              </a:solidFill>
              <a:latin typeface="Times New Roman"/>
              <a:ea typeface="標楷體"/>
            </a:endParaRPr>
          </a:p>
        </p:txBody>
      </p:sp>
    </p:spTree>
    <p:extLst>
      <p:ext uri="{BB962C8B-B14F-4D97-AF65-F5344CB8AC3E}">
        <p14:creationId xmlns:p14="http://schemas.microsoft.com/office/powerpoint/2010/main" val="36915530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</a:t>
            </a:r>
            <a:r>
              <a:rPr lang="zh-TW" altLang="en-US" dirty="0" smtClean="0"/>
              <a:t>述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457200" y="1249218"/>
            <a:ext cx="8229600" cy="4525959"/>
          </a:xfrm>
        </p:spPr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簡單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線性迴歸模型配適度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整體性的衡量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kumimoji="1" lang="zh-TW" altLang="en-US" dirty="0">
                <a:latin typeface="Times New Roman"/>
                <a:ea typeface="標楷體"/>
              </a:rPr>
              <a:t>判定係數 </a:t>
            </a:r>
            <a:r>
              <a:rPr kumimoji="1" lang="en-US" altLang="zh-TW" i="1" dirty="0">
                <a:latin typeface="Times New Roman"/>
                <a:ea typeface="標楷體"/>
              </a:rPr>
              <a:t>R</a:t>
            </a:r>
            <a:r>
              <a:rPr kumimoji="1" lang="en-US" altLang="zh-TW" baseline="30000" dirty="0">
                <a:latin typeface="Times New Roman"/>
                <a:ea typeface="標楷體"/>
              </a:rPr>
              <a:t>2</a:t>
            </a:r>
            <a:r>
              <a:rPr kumimoji="1" lang="zh-TW" altLang="en-US" baseline="30000" dirty="0">
                <a:latin typeface="Times New Roman"/>
                <a:ea typeface="標楷體"/>
              </a:rPr>
              <a:t>、</a:t>
            </a:r>
            <a:r>
              <a:rPr kumimoji="1" lang="en-US" altLang="zh-TW" dirty="0">
                <a:solidFill>
                  <a:schemeClr val="tx1"/>
                </a:solidFill>
                <a:latin typeface="Times New Roman"/>
                <a:ea typeface="標楷體"/>
              </a:rPr>
              <a:t>F</a:t>
            </a:r>
            <a:r>
              <a:rPr kumimoji="1" lang="zh-TW" altLang="en-US" dirty="0">
                <a:solidFill>
                  <a:schemeClr val="tx1"/>
                </a:solidFill>
                <a:latin typeface="Times New Roman"/>
                <a:ea typeface="標楷體"/>
              </a:rPr>
              <a:t>檢定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別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變數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衡量 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自變數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對依變數的配適情況，個別變數的衡量採用</a:t>
            </a:r>
            <a:r>
              <a:rPr lang="en-US" altLang="zh-TW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檢定來檢定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斜率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457200" lvl="1" indent="0">
              <a:buNone/>
            </a:pPr>
            <a:endParaRPr kumimoji="1" lang="en-US" altLang="zh-TW" dirty="0">
              <a:solidFill>
                <a:schemeClr val="tx1"/>
              </a:solidFill>
              <a:latin typeface="Times New Roman"/>
              <a:ea typeface="標楷體"/>
              <a:cs typeface="Times New Roman" panose="02020603050405020304" pitchFamily="18" charset="0"/>
            </a:endParaRPr>
          </a:p>
          <a:p>
            <a:pPr lvl="0"/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</a:t>
            </a:r>
            <a:r>
              <a:rPr lang="en-US" altLang="zh-TW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Y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個</a:t>
            </a:r>
            <a:r>
              <a:rPr lang="en-US" altLang="zh-TW" i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X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上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連續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變數 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一般線性迴歸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多元迴歸、階層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線性迴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…)</a:t>
            </a:r>
          </a:p>
          <a:p>
            <a:pPr lvl="1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預測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解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釋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89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重點摘述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進階運用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中介效果</a:t>
            </a:r>
            <a:endParaRPr lang="en-US" altLang="zh-TW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調節效果 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二階交互作用、三階交互作用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</a:p>
          <a:p>
            <a:pPr lvl="1"/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其他不同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研究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方法的搭配運用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/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不同計算軟體運用</a:t>
            </a:r>
            <a:endParaRPr lang="en-US" altLang="zh-TW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xcel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PSS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AS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dirty="0" err="1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views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、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…</a:t>
            </a:r>
            <a:endParaRPr lang="en-US" altLang="zh-TW" strike="sngStrike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56364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謝</a:t>
            </a:r>
            <a:r>
              <a:rPr lang="zh-TW" altLang="en-US" dirty="0" smtClean="0"/>
              <a:t>謝聆聽</a:t>
            </a:r>
            <a:endParaRPr lang="zh-TW" altLang="en-US" dirty="0"/>
          </a:p>
        </p:txBody>
      </p:sp>
      <p:sp>
        <p:nvSpPr>
          <p:cNvPr id="7" name="副標題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矩形 3"/>
          <p:cNvSpPr/>
          <p:nvPr/>
        </p:nvSpPr>
        <p:spPr>
          <a:xfrm>
            <a:off x="1988489" y="5940475"/>
            <a:ext cx="71555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本簡報感謝國立臺灣師範大學「高等教育深耕計畫」以及教育部支持。</a:t>
            </a:r>
          </a:p>
        </p:txBody>
      </p:sp>
    </p:spTree>
    <p:extLst>
      <p:ext uri="{BB962C8B-B14F-4D97-AF65-F5344CB8AC3E}">
        <p14:creationId xmlns:p14="http://schemas.microsoft.com/office/powerpoint/2010/main" val="3491039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個別</a:t>
            </a:r>
            <a:r>
              <a:rPr lang="zh-TW" altLang="en-US" dirty="0"/>
              <a:t>變數衡量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當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F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檢定顯著時（結論為拒絕虛無假設），那麼必須再針對個別變數進行衡量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1" lang="zh-TW" altLang="en-US" dirty="0">
                <a:latin typeface="Times New Roman"/>
                <a:ea typeface="標楷體"/>
                <a:cs typeface="+mn-cs"/>
              </a:rPr>
              <a:t>個別變數的衡量就是檢定每個變數前面的係數是否等於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0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1" lang="zh-TW" altLang="en-US" dirty="0">
                <a:latin typeface="Times New Roman"/>
                <a:ea typeface="標楷體"/>
                <a:cs typeface="+mn-cs"/>
              </a:rPr>
              <a:t>簡單線性迴歸只有一個自變數，因此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F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檢定的結果和個別變數檢定結果相同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endParaRPr kumimoji="1" lang="zh-TW" altLang="en-US" dirty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zh-TW" altLang="en-US" dirty="0" smtClean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endParaRPr kumimoji="1" lang="zh-TW" altLang="zh-TW" dirty="0">
              <a:latin typeface="Times New Roman"/>
              <a:ea typeface="標楷體"/>
              <a:cs typeface="+mn-cs"/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52131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兩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個假設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r>
              <a:rPr kumimoji="1" lang="zh-TW" altLang="en-US" dirty="0">
                <a:latin typeface="Times New Roman"/>
                <a:ea typeface="標楷體"/>
                <a:cs typeface="+mn-cs"/>
              </a:rPr>
              <a:t>檢定的步驟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步驟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1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：查表，查 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zh-TW" altLang="en-US" dirty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步驟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2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：計算檢定統計</a:t>
            </a: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量</a:t>
            </a:r>
            <a:endParaRPr kumimoji="1" lang="en-US" altLang="zh-TW" dirty="0" smtClean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en-US" altLang="zh-TW" dirty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r>
              <a:rPr kumimoji="1" lang="zh-TW" altLang="en-US" dirty="0">
                <a:latin typeface="Times New Roman"/>
                <a:ea typeface="標楷體"/>
                <a:cs typeface="+mn-cs"/>
              </a:rPr>
              <a:t>步驟</a:t>
            </a:r>
            <a:r>
              <a:rPr kumimoji="1" lang="en-US" altLang="zh-TW" dirty="0">
                <a:latin typeface="Times New Roman"/>
                <a:ea typeface="標楷體"/>
                <a:cs typeface="+mn-cs"/>
              </a:rPr>
              <a:t>3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：比大小</a:t>
            </a:r>
          </a:p>
          <a:p>
            <a:pPr marL="457200" lvl="1" indent="0" fontAlgn="base">
              <a:spcBef>
                <a:spcPct val="20000"/>
              </a:spcBef>
              <a:spcAft>
                <a:spcPct val="0"/>
              </a:spcAft>
              <a:buSzTx/>
              <a:buNone/>
            </a:pPr>
            <a:r>
              <a:rPr kumimoji="1" lang="zh-TW" altLang="en-US" dirty="0" smtClean="0">
                <a:latin typeface="Times New Roman"/>
                <a:ea typeface="標楷體"/>
                <a:cs typeface="+mn-cs"/>
              </a:rPr>
              <a:t>    如果             ，那麼</a:t>
            </a:r>
            <a:r>
              <a:rPr kumimoji="1" lang="zh-TW" altLang="en-US" dirty="0">
                <a:latin typeface="Times New Roman"/>
                <a:ea typeface="標楷體"/>
                <a:cs typeface="+mn-cs"/>
              </a:rPr>
              <a:t>結論為拒絕虛無假設</a:t>
            </a: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zh-TW" altLang="en-US" dirty="0" smtClean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zh-TW" altLang="en-US" dirty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endParaRPr kumimoji="1" lang="zh-TW" altLang="en-US" dirty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Arial" panose="020B0604020202020204" pitchFamily="34" charset="0"/>
              <a:buChar char="–"/>
            </a:pPr>
            <a:endParaRPr kumimoji="1" lang="zh-TW" altLang="en-US" dirty="0" smtClean="0">
              <a:latin typeface="Times New Roman"/>
              <a:ea typeface="標楷體"/>
              <a:cs typeface="+mn-cs"/>
            </a:endParaRPr>
          </a:p>
          <a:p>
            <a:pPr lvl="1" fontAlgn="base">
              <a:spcBef>
                <a:spcPct val="20000"/>
              </a:spcBef>
              <a:spcAft>
                <a:spcPct val="0"/>
              </a:spcAft>
              <a:buSzTx/>
              <a:buFont typeface="Wingdings" panose="05000000000000000000" pitchFamily="2" charset="2"/>
              <a:buChar char="p"/>
            </a:pPr>
            <a:endParaRPr kumimoji="1" lang="zh-TW" altLang="zh-TW" dirty="0">
              <a:latin typeface="Times New Roman"/>
              <a:ea typeface="標楷體"/>
              <a:cs typeface="+mn-cs"/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1855613"/>
              </p:ext>
            </p:extLst>
          </p:nvPr>
        </p:nvGraphicFramePr>
        <p:xfrm>
          <a:off x="3017838" y="1427956"/>
          <a:ext cx="1223962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4" name="Equation" r:id="rId5" imgW="748975" imgH="482391" progId="">
                  <p:embed/>
                </p:oleObj>
              </mc:Choice>
              <mc:Fallback>
                <p:oleObj name="Equation" r:id="rId5" imgW="748975" imgH="482391" progId="">
                  <p:embed/>
                  <p:pic>
                    <p:nvPicPr>
                      <p:cNvPr id="1126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1427956"/>
                        <a:ext cx="1223962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28651"/>
              </p:ext>
            </p:extLst>
          </p:nvPr>
        </p:nvGraphicFramePr>
        <p:xfrm>
          <a:off x="4075546" y="2694385"/>
          <a:ext cx="6477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5" name="Equation" r:id="rId7" imgW="330057" imgH="342751" progId="">
                  <p:embed/>
                </p:oleObj>
              </mc:Choice>
              <mc:Fallback>
                <p:oleObj name="Equation" r:id="rId7" imgW="330057" imgH="342751" progId="">
                  <p:embed/>
                  <p:pic>
                    <p:nvPicPr>
                      <p:cNvPr id="1126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5546" y="2694385"/>
                        <a:ext cx="647700" cy="679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00246"/>
              </p:ext>
            </p:extLst>
          </p:nvPr>
        </p:nvGraphicFramePr>
        <p:xfrm>
          <a:off x="5224607" y="3530745"/>
          <a:ext cx="1970088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6" name="Equation" r:id="rId9" imgW="1167893" imgH="723586" progId="">
                  <p:embed/>
                </p:oleObj>
              </mc:Choice>
              <mc:Fallback>
                <p:oleObj name="Equation" r:id="rId9" imgW="1167893" imgH="723586" progId="">
                  <p:embed/>
                  <p:pic>
                    <p:nvPicPr>
                      <p:cNvPr id="1126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4607" y="3530745"/>
                        <a:ext cx="1970088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904493"/>
              </p:ext>
            </p:extLst>
          </p:nvPr>
        </p:nvGraphicFramePr>
        <p:xfrm>
          <a:off x="2149346" y="5241924"/>
          <a:ext cx="1043983" cy="613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7" name="Equation" r:id="rId11" imgW="634725" imgH="368140" progId="">
                  <p:embed/>
                </p:oleObj>
              </mc:Choice>
              <mc:Fallback>
                <p:oleObj name="Equation" r:id="rId11" imgW="634725" imgH="368140" progId="">
                  <p:embed/>
                  <p:pic>
                    <p:nvPicPr>
                      <p:cNvPr id="1126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9346" y="5241924"/>
                        <a:ext cx="1043983" cy="613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16084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 tmFilter="0, 0; .2, .5; .8, .5; 1, 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2" dur="250" autoRev="1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 tmFilter="0, 0; .2, .5; .8, .5; 1, 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250" autoRev="1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 tmFilter="0, 0; .2, .5; .8, .5; 1, 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7" dur="250" autoRev="1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四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419949"/>
                <a:ext cx="8511309" cy="4525959"/>
              </a:xfrm>
            </p:spPr>
            <p:txBody>
              <a:bodyPr/>
              <a:lstStyle/>
              <a:p>
                <a:r>
                  <a:rPr lang="zh-TW" altLang="en-US" sz="2800" dirty="0" smtClean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承例題一，樣本</a:t>
                </a:r>
                <a:r>
                  <a:rPr lang="zh-TW" altLang="en-US" sz="2800" dirty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迴歸</a:t>
                </a:r>
                <a:r>
                  <a:rPr lang="zh-TW" altLang="en-US" sz="2800" dirty="0" smtClean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方程式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zh-TW" altLang="zh-TW" sz="2800" i="1">
                            <a:solidFill>
                              <a:schemeClr val="tx1"/>
                            </a:solidFill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TW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  <m:r>
                      <a:rPr lang="en-US" altLang="zh-TW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2.786</m:t>
                    </m:r>
                    <m:r>
                      <a:rPr lang="en-US" altLang="zh-TW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sz="2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0.179</m:t>
                    </m:r>
                  </m:oMath>
                </a14:m>
                <a:r>
                  <a:rPr lang="zh-TW" altLang="en-US" sz="2800" dirty="0" smtClean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</a:t>
                </a:r>
                <a:r>
                  <a:rPr lang="zh-TW" altLang="en-US" sz="2800" dirty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使用</a:t>
                </a:r>
                <a:r>
                  <a:rPr lang="zh-TW" altLang="en-US" sz="2800" dirty="0" smtClean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顯著</a:t>
                </a:r>
                <a:r>
                  <a:rPr lang="zh-TW" altLang="en-US" sz="2800" dirty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水準</a:t>
                </a:r>
                <a:r>
                  <a:rPr lang="en-US" altLang="zh-TW" sz="2800" dirty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.05</a:t>
                </a:r>
                <a:r>
                  <a:rPr lang="zh-TW" altLang="en-US" sz="2800" dirty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條件下</a:t>
                </a:r>
                <a:r>
                  <a:rPr lang="zh-TW" altLang="en-US" sz="2800" dirty="0" smtClean="0">
                    <a:solidFill>
                      <a:schemeClr val="bg2">
                        <a:lumMod val="1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檢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altLang="zh-TW" sz="2800" i="1" smtClean="0">
                            <a:solidFill>
                              <a:schemeClr val="bg2">
                                <a:lumMod val="10000"/>
                              </a:schemeClr>
                            </a:solidFill>
                            <a:latin typeface="Cambria Math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altLang="zh-TW" sz="280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/>
                                <a:cs typeface="Times New Roman" panose="02020603050405020304" pitchFamily="18" charset="0"/>
                              </a:rPr>
                            </m:ctrlPr>
                          </m:eqArrPr>
                          <m:e>
                            <m:sSub>
                              <m:sSubPr>
                                <m:ctrlPr>
                                  <a:rPr lang="en-US" altLang="zh-TW" sz="280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800" b="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TW" sz="2800" b="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sub>
                            </m:sSub>
                            <m:r>
                              <a:rPr lang="en-US" altLang="zh-TW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zh-TW" altLang="en-US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𝛽</m:t>
                            </m:r>
                            <m:r>
                              <a:rPr lang="en-US" altLang="zh-TW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0</m:t>
                            </m:r>
                          </m:e>
                          <m:e>
                            <m:r>
                              <a:rPr lang="en-US" altLang="zh-TW" sz="280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&amp;</m:t>
                            </m:r>
                            <m:sSub>
                              <m:sSubPr>
                                <m:ctrlPr>
                                  <a:rPr lang="en-US" altLang="zh-TW" sz="280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800" b="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altLang="zh-TW" sz="2800" b="0" i="1" smtClean="0">
                                    <a:solidFill>
                                      <a:schemeClr val="bg2">
                                        <a:lumMod val="10000"/>
                                      </a:schemeClr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zh-TW" altLang="en-US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𝛽</m:t>
                            </m:r>
                            <m:r>
                              <a:rPr lang="zh-TW" altLang="en-US" sz="2800" b="0" i="1" smtClean="0">
                                <a:solidFill>
                                  <a:schemeClr val="bg2">
                                    <a:lumMod val="10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≠0</m:t>
                            </m:r>
                          </m:e>
                        </m:eqArr>
                      </m:e>
                    </m:d>
                  </m:oMath>
                </a14:m>
                <a:endParaRPr lang="en-US" altLang="zh-TW" sz="2800" dirty="0" smtClean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sz="2800" dirty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altLang="zh-TW" sz="2800" dirty="0" smtClean="0">
                  <a:solidFill>
                    <a:schemeClr val="bg2">
                      <a:lumMod val="1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419949"/>
                <a:ext cx="8511309" cy="4525959"/>
              </a:xfrm>
              <a:blipFill>
                <a:blip r:embed="rId2"/>
                <a:stretch>
                  <a:fillRect l="-1289" t="-121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圖片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44800"/>
            <a:ext cx="9142047" cy="4013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8834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迴歸模型的基本假設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6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TW" altLang="en-US" dirty="0" smtClean="0"/>
                  <a:t>個別</a:t>
                </a:r>
                <a:r>
                  <a:rPr lang="zh-TW" altLang="en-US" dirty="0"/>
                  <a:t>變數衡量</a:t>
                </a: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Wingdings" panose="05000000000000000000" pitchFamily="2" charset="2"/>
                  <a:buChar char="p"/>
                </a:pPr>
                <a:r>
                  <a:rPr kumimoji="1" lang="zh-TW" altLang="en-US" dirty="0" smtClean="0">
                    <a:latin typeface="Times New Roman"/>
                    <a:ea typeface="標楷體"/>
                    <a:cs typeface="+mn-cs"/>
                  </a:rPr>
                  <a:t>誤差</a:t>
                </a:r>
                <a:r>
                  <a:rPr kumimoji="1" lang="zh-TW" altLang="en-US" dirty="0">
                    <a:latin typeface="Times New Roman"/>
                    <a:ea typeface="標楷體"/>
                    <a:cs typeface="+mn-cs"/>
                  </a:rPr>
                  <a:t>有下列三個</a:t>
                </a:r>
                <a:r>
                  <a:rPr kumimoji="1" lang="zh-TW" altLang="en-US" dirty="0" smtClean="0">
                    <a:latin typeface="Times New Roman"/>
                    <a:ea typeface="標楷體"/>
                    <a:cs typeface="+mn-cs"/>
                  </a:rPr>
                  <a:t>假設</a:t>
                </a:r>
                <a:endParaRPr kumimoji="1" lang="en-US" altLang="zh-TW" dirty="0" smtClean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Arial" panose="020B0604020202020204" pitchFamily="34" charset="0"/>
                  <a:buChar char="–"/>
                </a:pPr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對於每一個相同的</a:t>
                </a:r>
                <a:r>
                  <a:rPr kumimoji="1" lang="en-US" altLang="zh-TW" i="1" dirty="0">
                    <a:latin typeface="Times New Roman"/>
                    <a:ea typeface="標楷體"/>
                    <a:cs typeface="+mn-cs"/>
                  </a:rPr>
                  <a:t>x</a:t>
                </a:r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值</a:t>
                </a:r>
                <a:r>
                  <a:rPr kumimoji="1" lang="zh-TW" altLang="zh-TW" dirty="0" smtClean="0">
                    <a:latin typeface="Times New Roman"/>
                    <a:ea typeface="標楷體"/>
                    <a:cs typeface="+mn-cs"/>
                  </a:rPr>
                  <a:t>，</a:t>
                </a:r>
                <a14:m>
                  <m:oMath xmlns:m="http://schemas.openxmlformats.org/officeDocument/2006/math">
                    <m:r>
                      <a:rPr kumimoji="1" lang="zh-TW" altLang="en-US" i="1" smtClean="0">
                        <a:latin typeface="Cambria Math" panose="02040503050406030204" pitchFamily="18" charset="0"/>
                        <a:ea typeface="標楷體"/>
                        <a:cs typeface="+mn-cs"/>
                      </a:rPr>
                      <m:t>𝜀</m:t>
                    </m:r>
                  </m:oMath>
                </a14:m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的平均數等於</a:t>
                </a:r>
                <a:r>
                  <a:rPr kumimoji="1" lang="en-US" altLang="zh-TW" dirty="0">
                    <a:latin typeface="Times New Roman"/>
                    <a:ea typeface="標楷體"/>
                    <a:cs typeface="+mn-cs"/>
                  </a:rPr>
                  <a:t>0</a:t>
                </a:r>
                <a:endParaRPr kumimoji="1" lang="zh-TW" altLang="zh-TW" dirty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Arial" panose="020B0604020202020204" pitchFamily="34" charset="0"/>
                  <a:buChar char="–"/>
                </a:pPr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對於每一個不同的</a:t>
                </a:r>
                <a:r>
                  <a:rPr kumimoji="1" lang="en-US" altLang="zh-TW" i="1" dirty="0">
                    <a:latin typeface="Times New Roman"/>
                    <a:ea typeface="標楷體"/>
                    <a:cs typeface="+mn-cs"/>
                  </a:rPr>
                  <a:t>x</a:t>
                </a:r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值</a:t>
                </a:r>
                <a:r>
                  <a:rPr kumimoji="1" lang="zh-TW" altLang="zh-TW" dirty="0" smtClean="0">
                    <a:latin typeface="Times New Roman"/>
                    <a:ea typeface="標楷體"/>
                    <a:cs typeface="+mn-cs"/>
                  </a:rPr>
                  <a:t>，</a:t>
                </a:r>
                <a14:m>
                  <m:oMath xmlns:m="http://schemas.openxmlformats.org/officeDocument/2006/math">
                    <m:r>
                      <a:rPr kumimoji="1" lang="zh-TW" altLang="en-US" i="1">
                        <a:latin typeface="Cambria Math" panose="02040503050406030204" pitchFamily="18" charset="0"/>
                        <a:ea typeface="標楷體"/>
                      </a:rPr>
                      <m:t>𝜀</m:t>
                    </m:r>
                  </m:oMath>
                </a14:m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服從常態分配且變異數</a:t>
                </a:r>
                <a:r>
                  <a:rPr kumimoji="1" lang="zh-TW" altLang="zh-TW" dirty="0" smtClean="0">
                    <a:latin typeface="Times New Roman"/>
                    <a:ea typeface="標楷體"/>
                    <a:cs typeface="+mn-cs"/>
                  </a:rPr>
                  <a:t>相等</a:t>
                </a:r>
                <a:endParaRPr kumimoji="1" lang="zh-TW" altLang="zh-TW" sz="1000" dirty="0">
                  <a:latin typeface="Times New Roman" panose="02020603050405020304" pitchFamily="18" charset="0"/>
                  <a:ea typeface="標楷體"/>
                  <a:cs typeface="Times New Roman" panose="02020603050405020304" pitchFamily="18" charset="0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Arial" panose="020B0604020202020204" pitchFamily="34" charset="0"/>
                  <a:buChar char="–"/>
                </a:pPr>
                <a14:m>
                  <m:oMath xmlns:m="http://schemas.openxmlformats.org/officeDocument/2006/math">
                    <m:r>
                      <a:rPr kumimoji="1" lang="zh-TW" altLang="en-US" i="1">
                        <a:latin typeface="Cambria Math" panose="02040503050406030204" pitchFamily="18" charset="0"/>
                        <a:ea typeface="標楷體"/>
                      </a:rPr>
                      <m:t>𝜀</m:t>
                    </m:r>
                  </m:oMath>
                </a14:m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不會受</a:t>
                </a:r>
                <a:r>
                  <a:rPr kumimoji="1" lang="en-US" altLang="zh-TW" i="1" dirty="0">
                    <a:latin typeface="Times New Roman"/>
                    <a:ea typeface="標楷體"/>
                    <a:cs typeface="+mn-cs"/>
                  </a:rPr>
                  <a:t>x</a:t>
                </a:r>
                <a:r>
                  <a:rPr kumimoji="1" lang="zh-TW" altLang="zh-TW" dirty="0">
                    <a:latin typeface="Times New Roman"/>
                    <a:ea typeface="標楷體"/>
                    <a:cs typeface="+mn-cs"/>
                  </a:rPr>
                  <a:t>值所影響</a:t>
                </a:r>
                <a:endParaRPr kumimoji="1" lang="zh-TW" altLang="en-US" dirty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Wingdings" panose="05000000000000000000" pitchFamily="2" charset="2"/>
                  <a:buChar char="p"/>
                </a:pPr>
                <a:endParaRPr kumimoji="1" lang="zh-TW" altLang="en-US" dirty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Wingdings" panose="05000000000000000000" pitchFamily="2" charset="2"/>
                  <a:buChar char="p"/>
                </a:pPr>
                <a:endParaRPr kumimoji="1" lang="zh-TW" altLang="en-US" dirty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Arial" panose="020B0604020202020204" pitchFamily="34" charset="0"/>
                  <a:buChar char="–"/>
                </a:pPr>
                <a:endParaRPr kumimoji="1" lang="zh-TW" altLang="en-US" dirty="0" smtClean="0">
                  <a:latin typeface="Times New Roman"/>
                  <a:ea typeface="標楷體"/>
                  <a:cs typeface="+mn-cs"/>
                </a:endParaRPr>
              </a:p>
              <a:p>
                <a:pPr lvl="1" fontAlgn="base">
                  <a:spcBef>
                    <a:spcPct val="20000"/>
                  </a:spcBef>
                  <a:spcAft>
                    <a:spcPct val="0"/>
                  </a:spcAft>
                  <a:buSzTx/>
                  <a:buFont typeface="Wingdings" panose="05000000000000000000" pitchFamily="2" charset="2"/>
                  <a:buChar char="p"/>
                </a:pPr>
                <a:endParaRPr kumimoji="1" lang="zh-TW" altLang="zh-TW" dirty="0">
                  <a:latin typeface="Times New Roman"/>
                  <a:ea typeface="標楷體"/>
                  <a:cs typeface="+mn-cs"/>
                </a:endParaRPr>
              </a:p>
            </p:txBody>
          </p:sp>
        </mc:Choice>
        <mc:Fallback xmlns="">
          <p:sp>
            <p:nvSpPr>
              <p:cNvPr id="7" name="內容版面配置區 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704" t="-175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6128055"/>
              </p:ext>
            </p:extLst>
          </p:nvPr>
        </p:nvGraphicFramePr>
        <p:xfrm>
          <a:off x="2811349" y="4584267"/>
          <a:ext cx="4319588" cy="235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0" name="Visio" r:id="rId6" imgW="2956702" imgH="1607970" progId="Visio.Drawing.11">
                  <p:embed/>
                </p:oleObj>
              </mc:Choice>
              <mc:Fallback>
                <p:oleObj name="Visio" r:id="rId6" imgW="2956702" imgH="1607970" progId="Visio.Drawing.11">
                  <p:embed/>
                  <p:pic>
                    <p:nvPicPr>
                      <p:cNvPr id="1229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349" y="4584267"/>
                        <a:ext cx="4319588" cy="2355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51676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395288" y="1773238"/>
          <a:ext cx="8226425" cy="32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53" name="Visio" r:id="rId5" imgW="5284854" imgH="2073275" progId="">
                  <p:embed/>
                </p:oleObj>
              </mc:Choice>
              <mc:Fallback>
                <p:oleObj name="Visio" r:id="rId5" imgW="5284854" imgH="2073275" progId="">
                  <p:embed/>
                  <p:pic>
                    <p:nvPicPr>
                      <p:cNvPr id="1331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773238"/>
                        <a:ext cx="8226425" cy="32242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3509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例題</a:t>
            </a:r>
            <a:r>
              <a:rPr lang="zh-TW" altLang="en-US" dirty="0"/>
              <a:t>五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</a:rPr>
              <a:t>已知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  <a:t>某連鎖健身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</a:rPr>
              <a:t>中心，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  <a:t>各地區據點的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</a:rPr>
              <a:t>廣告支出</a:t>
            </a:r>
            <a:r>
              <a:rPr lang="zh-TW" altLang="en-US" sz="2800" dirty="0">
                <a:solidFill>
                  <a:schemeClr val="bg2">
                    <a:lumMod val="10000"/>
                  </a:schemeClr>
                </a:solidFill>
              </a:rPr>
              <a:t>與年</a:t>
            </a:r>
            <a:r>
              <a:rPr lang="zh-TW" altLang="en-US" sz="2800" dirty="0" smtClean="0">
                <a:solidFill>
                  <a:schemeClr val="bg2">
                    <a:lumMod val="10000"/>
                  </a:schemeClr>
                </a:solidFill>
              </a:rPr>
              <a:t>銷售額存在高度相關性，試建立迴歸模型。</a:t>
            </a:r>
            <a:endParaRPr lang="zh-TW" altLang="en-US" sz="2800" dirty="0">
              <a:solidFill>
                <a:schemeClr val="bg2">
                  <a:lumMod val="10000"/>
                </a:schemeClr>
              </a:solidFill>
            </a:endParaRPr>
          </a:p>
        </p:txBody>
      </p:sp>
      <p:pic>
        <p:nvPicPr>
          <p:cNvPr id="4" name="Picture 2" descr="C:\Users\BPC\Downloads\教育部logo991006-1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0" y="6411443"/>
            <a:ext cx="1475658" cy="44655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3" descr="C:\Users\BPC\AppData\Local\Temp\Rar$DR60.735\A703(修正型).png">
            <a:extLst>
              <a:ext uri="{FF2B5EF4-FFF2-40B4-BE49-F238E27FC236}">
                <a16:creationId xmlns:a16="http://schemas.microsoft.com/office/drawing/2014/main" xmlns="" id="{00000000-0000-0000-0000-000000000000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547667" y="6508351"/>
            <a:ext cx="1263682" cy="25274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6887845"/>
              </p:ext>
            </p:extLst>
          </p:nvPr>
        </p:nvGraphicFramePr>
        <p:xfrm>
          <a:off x="1399453" y="3001818"/>
          <a:ext cx="6117996" cy="272967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03933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03933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039332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70886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營業單位</a:t>
                      </a:r>
                      <a:endParaRPr lang="zh-TW" altLang="en-US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廣告支出</a:t>
                      </a:r>
                      <a:endParaRPr lang="zh-TW" altLang="en-US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年銷售額</a:t>
                      </a:r>
                      <a:endParaRPr lang="zh-TW" altLang="en-US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台北</a:t>
                      </a:r>
                      <a:endParaRPr lang="zh-TW" altLang="en-US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4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800</a:t>
                      </a:r>
                      <a:endParaRPr lang="en-US" altLang="zh-TW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桃園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1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4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新苗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56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3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台中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65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32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彰雲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56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8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台南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88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44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高雄</a:t>
                      </a:r>
                      <a:endParaRPr lang="zh-TW" altLang="en-US" sz="1600" b="0" i="0" u="none" strike="noStrike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9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07349">
                <a:tc>
                  <a:txBody>
                    <a:bodyPr/>
                    <a:lstStyle/>
                    <a:p>
                      <a:pPr algn="ctr" fontAlgn="b"/>
                      <a:r>
                        <a:rPr lang="zh-TW" altLang="en-US" sz="1600" u="none" strike="noStrike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花東</a:t>
                      </a:r>
                      <a:endParaRPr lang="zh-TW" altLang="en-US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 35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1600" u="none" strike="noStrike" dirty="0" smtClean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300</a:t>
                      </a:r>
                      <a:endParaRPr lang="en-US" altLang="zh-TW" sz="1600" b="0" i="0" u="none" strike="noStrike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746798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pic>
        <p:nvPicPr>
          <p:cNvPr id="53" name="圖片 52"/>
          <p:cNvPicPr>
            <a:picLocks noChangeAspect="1"/>
          </p:cNvPicPr>
          <p:nvPr/>
        </p:nvPicPr>
        <p:blipFill rotWithShape="1">
          <a:blip r:embed="rId2"/>
          <a:srcRect l="103" t="20899" r="59794" b="26139"/>
          <a:stretch/>
        </p:blipFill>
        <p:spPr>
          <a:xfrm>
            <a:off x="65904" y="2876333"/>
            <a:ext cx="3890218" cy="354294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 rotWithShape="1">
          <a:blip r:embed="rId3"/>
          <a:srcRect t="3300" b="65035"/>
          <a:stretch/>
        </p:blipFill>
        <p:spPr>
          <a:xfrm>
            <a:off x="3112285" y="222632"/>
            <a:ext cx="5901070" cy="2171601"/>
          </a:xfrm>
          <a:prstGeom prst="rect">
            <a:avLst/>
          </a:prstGeom>
        </p:spPr>
      </p:pic>
      <p:pic>
        <p:nvPicPr>
          <p:cNvPr id="2" name="圖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74733" y="1894444"/>
            <a:ext cx="3768365" cy="1948416"/>
          </a:xfrm>
          <a:prstGeom prst="rect">
            <a:avLst/>
          </a:prstGeom>
        </p:spPr>
      </p:pic>
      <p:pic>
        <p:nvPicPr>
          <p:cNvPr id="52" name="圖片 5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6637" y="3262283"/>
            <a:ext cx="3877695" cy="3729097"/>
          </a:xfrm>
          <a:prstGeom prst="rect">
            <a:avLst/>
          </a:prstGeom>
        </p:spPr>
      </p:pic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6"/>
          <a:srcRect l="205" t="21852" r="83403" b="51858"/>
          <a:stretch/>
        </p:blipFill>
        <p:spPr>
          <a:xfrm>
            <a:off x="149055" y="213380"/>
            <a:ext cx="2797223" cy="2427781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5608948" y="131975"/>
            <a:ext cx="631596" cy="41478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1" name="直線單箭頭接點 10"/>
          <p:cNvCxnSpPr/>
          <p:nvPr/>
        </p:nvCxnSpPr>
        <p:spPr>
          <a:xfrm>
            <a:off x="6297991" y="339365"/>
            <a:ext cx="1602556" cy="272115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905260" y="472518"/>
            <a:ext cx="781540" cy="3215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5" name="直線單箭頭接點 14"/>
          <p:cNvCxnSpPr/>
          <p:nvPr/>
        </p:nvCxnSpPr>
        <p:spPr>
          <a:xfrm flipH="1">
            <a:off x="7618581" y="846140"/>
            <a:ext cx="629874" cy="1215147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5167274" y="2838619"/>
            <a:ext cx="895546" cy="26008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20" name="直線單箭頭接點 19"/>
          <p:cNvCxnSpPr/>
          <p:nvPr/>
        </p:nvCxnSpPr>
        <p:spPr>
          <a:xfrm flipV="1">
            <a:off x="6070279" y="2309091"/>
            <a:ext cx="2260921" cy="65957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2075702" y="472518"/>
            <a:ext cx="870575" cy="22025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40" name="直線單箭頭接點 39"/>
          <p:cNvCxnSpPr/>
          <p:nvPr/>
        </p:nvCxnSpPr>
        <p:spPr>
          <a:xfrm flipV="1">
            <a:off x="3049087" y="546755"/>
            <a:ext cx="2465135" cy="56258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1" name="文字方塊 40"/>
          <p:cNvSpPr txBox="1"/>
          <p:nvPr/>
        </p:nvSpPr>
        <p:spPr>
          <a:xfrm>
            <a:off x="2800441" y="68848"/>
            <a:ext cx="287129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點選功能表列中的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2" name="文字方塊 41"/>
          <p:cNvSpPr txBox="1"/>
          <p:nvPr/>
        </p:nvSpPr>
        <p:spPr>
          <a:xfrm>
            <a:off x="5847893" y="775946"/>
            <a:ext cx="1947969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2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點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資料分析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43" name="文字方塊 42"/>
          <p:cNvSpPr txBox="1"/>
          <p:nvPr/>
        </p:nvSpPr>
        <p:spPr>
          <a:xfrm>
            <a:off x="5607777" y="2162955"/>
            <a:ext cx="1486304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3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迴</a:t>
            </a:r>
            <a:r>
              <a:rPr lang="zh-TW" altLang="en-US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歸</a:t>
            </a:r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”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1192642" y="472518"/>
            <a:ext cx="870575" cy="22025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25" name="直線單箭頭接點 24"/>
          <p:cNvCxnSpPr/>
          <p:nvPr/>
        </p:nvCxnSpPr>
        <p:spPr>
          <a:xfrm>
            <a:off x="2966641" y="2507530"/>
            <a:ext cx="3552623" cy="133533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" name="直線單箭頭接點 30"/>
          <p:cNvCxnSpPr>
            <a:stCxn id="38" idx="2"/>
          </p:cNvCxnSpPr>
          <p:nvPr/>
        </p:nvCxnSpPr>
        <p:spPr>
          <a:xfrm>
            <a:off x="1627930" y="2675040"/>
            <a:ext cx="4870136" cy="1368866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5086994" y="6018130"/>
            <a:ext cx="2800018" cy="26395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9" name="矩形 38"/>
          <p:cNvSpPr/>
          <p:nvPr/>
        </p:nvSpPr>
        <p:spPr>
          <a:xfrm>
            <a:off x="8182466" y="3562594"/>
            <a:ext cx="715116" cy="264431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cxnSp>
        <p:nvCxnSpPr>
          <p:cNvPr id="49" name="直線單箭頭接點 48"/>
          <p:cNvCxnSpPr/>
          <p:nvPr/>
        </p:nvCxnSpPr>
        <p:spPr>
          <a:xfrm flipV="1">
            <a:off x="7618581" y="3965409"/>
            <a:ext cx="563885" cy="1964051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線單箭頭接點 50"/>
          <p:cNvCxnSpPr/>
          <p:nvPr/>
        </p:nvCxnSpPr>
        <p:spPr>
          <a:xfrm flipH="1">
            <a:off x="4636355" y="3765274"/>
            <a:ext cx="3524914" cy="471283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6" name="文字方塊 55"/>
          <p:cNvSpPr txBox="1"/>
          <p:nvPr/>
        </p:nvSpPr>
        <p:spPr>
          <a:xfrm>
            <a:off x="6132277" y="4496874"/>
            <a:ext cx="2765305" cy="923330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4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選擇資料輸入範圍，勾選殘差、樣本迴歸線圖、常態機率圖等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7" name="文字方塊 56"/>
          <p:cNvSpPr txBox="1"/>
          <p:nvPr/>
        </p:nvSpPr>
        <p:spPr>
          <a:xfrm>
            <a:off x="1606732" y="3893119"/>
            <a:ext cx="2765305" cy="369332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.</a:t>
            </a:r>
            <a:r>
              <a:rPr lang="zh-TW" altLang="en-US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產生報表與迴歸線圖</a:t>
            </a:r>
            <a:endParaRPr lang="zh-TW" altLang="en-US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pic>
        <p:nvPicPr>
          <p:cNvPr id="54" name="圖片 53"/>
          <p:cNvPicPr>
            <a:picLocks noChangeAspect="1"/>
          </p:cNvPicPr>
          <p:nvPr/>
        </p:nvPicPr>
        <p:blipFill rotWithShape="1">
          <a:blip r:embed="rId2"/>
          <a:srcRect l="40023" t="25516" r="21959" b="26139"/>
          <a:stretch/>
        </p:blipFill>
        <p:spPr>
          <a:xfrm>
            <a:off x="2700787" y="4388054"/>
            <a:ext cx="3476400" cy="2392196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49055" y="3827025"/>
            <a:ext cx="968545" cy="138384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49055" y="3965409"/>
            <a:ext cx="968545" cy="181718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7" name="矩形 6"/>
          <p:cNvSpPr/>
          <p:nvPr/>
        </p:nvSpPr>
        <p:spPr>
          <a:xfrm>
            <a:off x="1856509" y="4802909"/>
            <a:ext cx="406400" cy="72043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2262909" y="4802909"/>
            <a:ext cx="387927" cy="72043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  <p:sp>
        <p:nvSpPr>
          <p:cNvPr id="33" name="矩形 32"/>
          <p:cNvSpPr/>
          <p:nvPr/>
        </p:nvSpPr>
        <p:spPr>
          <a:xfrm>
            <a:off x="1856509" y="5657912"/>
            <a:ext cx="387927" cy="720436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876651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:cut/>
      </p:transition>
    </mc:Choice>
    <mc:Fallback xmlns="">
      <p:transition spd="slow"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6" grpId="0" animBg="1"/>
      <p:bldP spid="23" grpId="0" animBg="1"/>
      <p:bldP spid="41" grpId="0" animBg="1"/>
      <p:bldP spid="42" grpId="0" animBg="1"/>
      <p:bldP spid="43" grpId="0" animBg="1"/>
      <p:bldP spid="38" grpId="0" animBg="1"/>
      <p:bldP spid="35" grpId="0" animBg="1"/>
      <p:bldP spid="39" grpId="0" animBg="1"/>
      <p:bldP spid="56" grpId="0" animBg="1"/>
      <p:bldP spid="57" grpId="0" animBg="1"/>
      <p:bldP spid="4" grpId="0" animBg="1"/>
      <p:bldP spid="5" grpId="0" animBg="1"/>
      <p:bldP spid="7" grpId="0" animBg="1"/>
      <p:bldP spid="10" grpId="0" animBg="1"/>
      <p:bldP spid="33" grpId="0" animBg="1"/>
    </p:bldLst>
  </p:timing>
</p:sld>
</file>

<file path=ppt/theme/theme1.xml><?xml version="1.0" encoding="utf-8"?>
<a:theme xmlns:a="http://schemas.openxmlformats.org/drawingml/2006/main" name="課程名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/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28575">
          <a:solidFill>
            <a:srgbClr val="FF0000"/>
          </a:solidFill>
          <a:tailEnd type="triangle"/>
        </a:ln>
      </a:spPr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佈景主題">
  <a:themeElements>
    <a:clrScheme name="1_Office 佈景主題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佈景主題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Office 佈景主題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佈景主題">
  <a:themeElements>
    <a:clrScheme name="1_Office 佈景主題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1_Office 佈景主題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1_Office 佈景主題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1_課程名稱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28575"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2"/>
        </a:lnRef>
        <a:fillRef idx="1">
          <a:schemeClr val="lt1"/>
        </a:fillRef>
        <a:effectRef idx="0">
          <a:schemeClr val="accent2"/>
        </a:effectRef>
        <a:fontRef idx="minor">
          <a:schemeClr val="dk1"/>
        </a:fontRef>
      </a:style>
    </a:spDef>
    <a:lnDef>
      <a:spPr>
        <a:ln w="28575">
          <a:solidFill>
            <a:srgbClr val="FF0000"/>
          </a:solidFill>
          <a:tailEnd type="triangle"/>
        </a:ln>
      </a:spPr>
      <a:bodyPr/>
      <a:lstStyle/>
      <a:style>
        <a:lnRef idx="1">
          <a:schemeClr val="accent2"/>
        </a:lnRef>
        <a:fillRef idx="0">
          <a:schemeClr val="accent2"/>
        </a:fillRef>
        <a:effectRef idx="0">
          <a:schemeClr val="accent2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課程名稱</Template>
  <TotalTime>1896</TotalTime>
  <Words>1260</Words>
  <Application>Microsoft Office PowerPoint</Application>
  <PresentationFormat>如螢幕大小 (4:3)</PresentationFormat>
  <Paragraphs>133</Paragraphs>
  <Slides>22</Slides>
  <Notes>0</Notes>
  <HiddenSlides>0</HiddenSlides>
  <MMClips>0</MMClips>
  <ScaleCrop>false</ScaleCrop>
  <HeadingPairs>
    <vt:vector size="6" baseType="variant">
      <vt:variant>
        <vt:lpstr>佈景主題</vt:lpstr>
      </vt:variant>
      <vt:variant>
        <vt:i4>4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22</vt:i4>
      </vt:variant>
    </vt:vector>
  </HeadingPairs>
  <TitlesOfParts>
    <vt:vector size="28" baseType="lpstr">
      <vt:lpstr>課程名稱</vt:lpstr>
      <vt:lpstr>1_Office 佈景主題</vt:lpstr>
      <vt:lpstr>2_Office 佈景主題</vt:lpstr>
      <vt:lpstr>1_課程名稱</vt:lpstr>
      <vt:lpstr>Equation</vt:lpstr>
      <vt:lpstr>Visio</vt:lpstr>
      <vt:lpstr>預測與解釋-迴歸分析二</vt:lpstr>
      <vt:lpstr>前情提要</vt:lpstr>
      <vt:lpstr>PowerPoint 簡報</vt:lpstr>
      <vt:lpstr>PowerPoint 簡報</vt:lpstr>
      <vt:lpstr>例題四</vt:lpstr>
      <vt:lpstr>迴歸模型的基本假設</vt:lpstr>
      <vt:lpstr>PowerPoint 簡報</vt:lpstr>
      <vt:lpstr>例題五</vt:lpstr>
      <vt:lpstr>PowerPoint 簡報</vt:lpstr>
      <vt:lpstr>圖可以加上趨勢線</vt:lpstr>
      <vt:lpstr>例題六</vt:lpstr>
      <vt:lpstr>PowerPoint 簡報</vt:lpstr>
      <vt:lpstr>期刊論文案例分享一</vt:lpstr>
      <vt:lpstr>期刊論文案例分享二</vt:lpstr>
      <vt:lpstr>重點摘述</vt:lpstr>
      <vt:lpstr>重點摘述</vt:lpstr>
      <vt:lpstr>重點摘述</vt:lpstr>
      <vt:lpstr>重點摘述</vt:lpstr>
      <vt:lpstr>重點摘述</vt:lpstr>
      <vt:lpstr>重點摘述</vt:lpstr>
      <vt:lpstr>重點摘述</vt:lpstr>
      <vt:lpstr>謝謝聆聽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課程名稱</dc:title>
  <dc:creator>BPC</dc:creator>
  <cp:lastModifiedBy>BPC</cp:lastModifiedBy>
  <cp:revision>195</cp:revision>
  <dcterms:created xsi:type="dcterms:W3CDTF">2017-11-07T02:54:43Z</dcterms:created>
  <dcterms:modified xsi:type="dcterms:W3CDTF">2018-08-17T04:08:45Z</dcterms:modified>
</cp:coreProperties>
</file>